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2" w:rightFromText="142" w:vertAnchor="text" w:horzAnchor="page" w:tblpX="7417" w:tblpY="1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06"/>
        <w:gridCol w:w="1206"/>
        <w:gridCol w:w="1206"/>
      </w:tblGrid>
      <w:tr w:rsidR="00D75FAE" w:rsidRPr="00D75FAE" w:rsidTr="003E1DDC"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D75FAE" w:rsidRDefault="00F95945" w:rsidP="003E1DD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</w:rPr>
            </w:pPr>
            <w:bookmarkStart w:id="0" w:name="_GoBack"/>
            <w:bookmarkEnd w:id="0"/>
            <w:r w:rsidRPr="00D75FAE">
              <w:rPr>
                <w:rFonts w:ascii="ＭＳ Ｐ明朝" w:eastAsia="ＭＳ Ｐ明朝" w:hAnsi="ＭＳ Ｐ明朝" w:hint="eastAsia"/>
                <w:sz w:val="18"/>
                <w:u w:val="single"/>
              </w:rPr>
              <w:t>承</w:t>
            </w:r>
            <w:r w:rsidR="00D128B2" w:rsidRPr="00D75FAE">
              <w:rPr>
                <w:rFonts w:ascii="ＭＳ Ｐ明朝" w:eastAsia="ＭＳ Ｐ明朝" w:hAnsi="ＭＳ Ｐ明朝" w:hint="eastAsia"/>
                <w:sz w:val="18"/>
                <w:u w:val="single"/>
              </w:rPr>
              <w:t>認</w:t>
            </w:r>
          </w:p>
        </w:tc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D75FAE" w:rsidRDefault="007420C4" w:rsidP="003E1DD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確認</w:t>
            </w:r>
          </w:p>
        </w:tc>
        <w:tc>
          <w:tcPr>
            <w:tcW w:w="120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7420C4" w:rsidRPr="00D75FAE" w:rsidRDefault="007420C4" w:rsidP="003E1DD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作成</w:t>
            </w:r>
          </w:p>
        </w:tc>
      </w:tr>
      <w:tr w:rsidR="00D75FAE" w:rsidRPr="00D75FAE" w:rsidTr="003E1DDC">
        <w:trPr>
          <w:trHeight w:val="985"/>
        </w:trPr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55764F" w:rsidRPr="0055764F" w:rsidRDefault="0055764F" w:rsidP="0055764F">
            <w:pPr>
              <w:pStyle w:val="a9"/>
              <w:jc w:val="center"/>
              <w:rPr>
                <w:rFonts w:ascii="ＭＳ Ｐ明朝" w:eastAsia="ＭＳ Ｐ明朝" w:hAnsi="ＭＳ Ｐ明朝" w:hint="eastAsia"/>
                <w:sz w:val="18"/>
                <w:szCs w:val="18"/>
              </w:rPr>
            </w:pPr>
            <w:r w:rsidRPr="0055764F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300B68" w:rsidRPr="00D75FAE" w:rsidRDefault="0055764F" w:rsidP="005576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55764F">
              <w:rPr>
                <w:rFonts w:ascii="ＭＳ Ｐ明朝" w:eastAsia="ＭＳ Ｐ明朝" w:hAnsi="ＭＳ Ｐ明朝"/>
                <w:sz w:val="18"/>
                <w:szCs w:val="18"/>
              </w:rPr>
              <w:t>2017/9/12</w:t>
            </w:r>
          </w:p>
        </w:tc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4C2E07" w:rsidRDefault="00391E63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391E63" w:rsidRPr="00D75FAE" w:rsidRDefault="00391E63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hAnsi="ＭＳ Ｐ明朝" w:hint="eastAsia"/>
                <w:szCs w:val="18"/>
              </w:rPr>
              <w:t>2017/4/24</w:t>
            </w:r>
          </w:p>
        </w:tc>
        <w:tc>
          <w:tcPr>
            <w:tcW w:w="1206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FF69A0" w:rsidRDefault="003F73C8" w:rsidP="00943503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  <w:p w:rsidR="003F73C8" w:rsidRPr="00D75FAE" w:rsidRDefault="003F73C8" w:rsidP="00FA11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</w:t>
            </w:r>
            <w:r w:rsidR="00FA114F">
              <w:rPr>
                <w:rFonts w:ascii="ＭＳ Ｐ明朝" w:eastAsia="ＭＳ Ｐ明朝" w:hAnsi="ＭＳ Ｐ明朝" w:hint="eastAsia"/>
                <w:sz w:val="18"/>
                <w:szCs w:val="18"/>
              </w:rPr>
              <w:t>7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FA114F">
              <w:rPr>
                <w:rFonts w:ascii="ＭＳ Ｐ明朝" w:eastAsia="ＭＳ Ｐ明朝" w:hAnsi="ＭＳ Ｐ明朝" w:hint="eastAsia"/>
                <w:sz w:val="18"/>
                <w:szCs w:val="18"/>
              </w:rPr>
              <w:t>4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FA114F">
              <w:rPr>
                <w:rFonts w:ascii="ＭＳ Ｐ明朝" w:eastAsia="ＭＳ Ｐ明朝" w:hAnsi="ＭＳ Ｐ明朝" w:hint="eastAsia"/>
                <w:sz w:val="18"/>
                <w:szCs w:val="18"/>
              </w:rPr>
              <w:t>18</w:t>
            </w:r>
          </w:p>
        </w:tc>
      </w:tr>
    </w:tbl>
    <w:p w:rsidR="003E1DDC" w:rsidRPr="00D75FAE" w:rsidRDefault="003E1DDC" w:rsidP="003E1DDC">
      <w:pPr>
        <w:rPr>
          <w:vanish/>
        </w:rPr>
      </w:pPr>
    </w:p>
    <w:tbl>
      <w:tblPr>
        <w:tblpPr w:leftFromText="142" w:rightFromText="142" w:vertAnchor="text" w:horzAnchor="margin" w:tblpX="108" w:tblpY="12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70"/>
      </w:tblGrid>
      <w:tr w:rsidR="00D75FAE" w:rsidRPr="00D75FAE" w:rsidTr="003E1DDC">
        <w:tc>
          <w:tcPr>
            <w:tcW w:w="2070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293F42" w:rsidRPr="00D75FAE" w:rsidRDefault="00293F42" w:rsidP="003E1DDC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テーマNo.</w:t>
            </w:r>
          </w:p>
        </w:tc>
      </w:tr>
      <w:tr w:rsidR="00D75FAE" w:rsidRPr="00D75FAE" w:rsidTr="003E1DDC">
        <w:trPr>
          <w:trHeight w:val="718"/>
        </w:trPr>
        <w:tc>
          <w:tcPr>
            <w:tcW w:w="2070" w:type="dxa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293F42" w:rsidRPr="00D75FAE" w:rsidRDefault="00262A37" w:rsidP="003E1DDC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262A37">
              <w:rPr>
                <w:rFonts w:ascii="ＭＳ Ｐ明朝" w:eastAsia="ＭＳ Ｐ明朝" w:hAnsi="ＭＳ Ｐ明朝"/>
              </w:rPr>
              <w:t>SSFTSTD</w:t>
            </w:r>
          </w:p>
        </w:tc>
      </w:tr>
    </w:tbl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D766E">
      <w:pPr>
        <w:pStyle w:val="a9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/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47FB44E8" wp14:editId="0D8F4430">
                <wp:simplePos x="0" y="0"/>
                <wp:positionH relativeFrom="column">
                  <wp:posOffset>3771900</wp:posOffset>
                </wp:positionH>
                <wp:positionV relativeFrom="paragraph">
                  <wp:posOffset>109220</wp:posOffset>
                </wp:positionV>
                <wp:extent cx="2457450" cy="304800"/>
                <wp:effectExtent l="0" t="0" r="0" b="0"/>
                <wp:wrapNone/>
                <wp:docPr id="21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745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E62740" w:rsidRDefault="00E62740" w:rsidP="00293F42">
                            <w:pPr>
                              <w:ind w:left="0" w:firstLine="0"/>
                              <w:jc w:val="right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日本精機（株） </w:t>
                            </w:r>
                            <w:r w:rsidRPr="005E0F7C">
                              <w:rPr>
                                <w:rFonts w:hint="eastAsia"/>
                                <w:sz w:val="24"/>
                              </w:rPr>
                              <w:t>ソフトウェア設計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0" o:spid="_x0000_s1026" type="#_x0000_t202" style="position:absolute;left:0;text-align:left;margin-left:297pt;margin-top:8.6pt;width:193.5pt;height:24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" stroked="f" strokeweight=".25pt">
                <v:textbox>
                  <w:txbxContent>
                    <w:p w:rsidR="00E62740" w:rsidRDefault="00E62740" w:rsidP="00293F42">
                      <w:pPr>
                        <w:ind w:left="0" w:firstLine="0"/>
                        <w:jc w:val="right"/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 xml:space="preserve">日本精機（株） </w:t>
                      </w:r>
                      <w:r w:rsidRPr="005E0F7C">
                        <w:rPr>
                          <w:rFonts w:hint="eastAsia"/>
                          <w:sz w:val="24"/>
                        </w:rPr>
                        <w:t>ソフトウェア設計部</w:t>
                      </w:r>
                    </w:p>
                  </w:txbxContent>
                </v:textbox>
              </v:shape>
            </w:pict>
          </mc:Fallback>
        </mc:AlternateContent>
      </w: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C13B4F" w:rsidRPr="00D75FAE" w:rsidRDefault="00C13B4F">
      <w:pPr>
        <w:pStyle w:val="a9"/>
        <w:rPr>
          <w:rFonts w:ascii="ＭＳ Ｐ明朝" w:eastAsia="ＭＳ Ｐ明朝" w:hAnsi="ＭＳ Ｐ明朝"/>
        </w:rPr>
      </w:pPr>
    </w:p>
    <w:p w:rsidR="00C13B4F" w:rsidRPr="00D75FAE" w:rsidRDefault="00C13B4F">
      <w:pPr>
        <w:pStyle w:val="a9"/>
        <w:rPr>
          <w:rFonts w:ascii="ＭＳ Ｐ明朝" w:eastAsia="ＭＳ Ｐ明朝" w:hAnsi="ＭＳ Ｐ明朝"/>
        </w:rPr>
      </w:pPr>
    </w:p>
    <w:p w:rsidR="00C13B4F" w:rsidRPr="00D75FAE" w:rsidRDefault="00C13B4F">
      <w:pPr>
        <w:pStyle w:val="a9"/>
        <w:rPr>
          <w:rFonts w:ascii="ＭＳ Ｐ明朝" w:eastAsia="ＭＳ Ｐ明朝" w:hAnsi="ＭＳ Ｐ明朝"/>
        </w:rPr>
      </w:pPr>
    </w:p>
    <w:p w:rsidR="007420C4" w:rsidRPr="00D75FAE" w:rsidRDefault="007420C4">
      <w:pPr>
        <w:pStyle w:val="a9"/>
        <w:rPr>
          <w:rFonts w:ascii="ＭＳ Ｐ明朝" w:eastAsia="ＭＳ Ｐ明朝" w:hAnsi="ＭＳ Ｐ明朝"/>
        </w:rPr>
      </w:pPr>
    </w:p>
    <w:tbl>
      <w:tblPr>
        <w:tblW w:w="0" w:type="auto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7"/>
        <w:gridCol w:w="5940"/>
      </w:tblGrid>
      <w:tr w:rsidR="00D75FAE" w:rsidRPr="00D75FAE" w:rsidTr="003E1DDC">
        <w:tc>
          <w:tcPr>
            <w:tcW w:w="2160" w:type="dxa"/>
            <w:shd w:val="clear" w:color="auto" w:fill="E6E6E6"/>
          </w:tcPr>
          <w:p w:rsidR="0019366B" w:rsidRPr="00D75FAE" w:rsidRDefault="00C00D85" w:rsidP="006E344C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Document Type</w:t>
            </w:r>
          </w:p>
        </w:tc>
        <w:tc>
          <w:tcPr>
            <w:tcW w:w="5940" w:type="dxa"/>
            <w:shd w:val="clear" w:color="auto" w:fill="auto"/>
          </w:tcPr>
          <w:p w:rsidR="0019366B" w:rsidRPr="00D75FAE" w:rsidRDefault="0019366B" w:rsidP="006E344C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モジュール仕様書</w:t>
            </w:r>
          </w:p>
        </w:tc>
      </w:tr>
      <w:tr w:rsidR="00D75FAE" w:rsidRPr="00D75FAE" w:rsidTr="003E1DDC">
        <w:tc>
          <w:tcPr>
            <w:tcW w:w="2160" w:type="dxa"/>
            <w:shd w:val="clear" w:color="auto" w:fill="E6E6E6"/>
          </w:tcPr>
          <w:p w:rsidR="0068745E" w:rsidRPr="00D75FAE" w:rsidRDefault="007420C4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Title</w:t>
            </w:r>
          </w:p>
        </w:tc>
        <w:tc>
          <w:tcPr>
            <w:tcW w:w="5940" w:type="dxa"/>
            <w:shd w:val="clear" w:color="auto" w:fill="auto"/>
          </w:tcPr>
          <w:p w:rsidR="00D653B8" w:rsidRPr="00D75FAE" w:rsidRDefault="005353F4" w:rsidP="00FF69A0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生産設備</w:t>
            </w:r>
            <w:r w:rsidR="00FF69A0"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機能</w:t>
            </w:r>
          </w:p>
          <w:p w:rsidR="0068745E" w:rsidRPr="00D75FAE" w:rsidRDefault="00D653B8" w:rsidP="00FF69A0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コアソフトウェアブロック部品</w:t>
            </w:r>
          </w:p>
        </w:tc>
      </w:tr>
      <w:tr w:rsidR="00D75FAE" w:rsidRPr="00D75FAE" w:rsidTr="003E1DDC">
        <w:tc>
          <w:tcPr>
            <w:tcW w:w="2160" w:type="dxa"/>
            <w:shd w:val="clear" w:color="auto" w:fill="E6E6E6"/>
          </w:tcPr>
          <w:p w:rsidR="0068745E" w:rsidRPr="00D75FAE" w:rsidRDefault="007420C4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File Name</w:t>
            </w:r>
          </w:p>
        </w:tc>
        <w:tc>
          <w:tcPr>
            <w:tcW w:w="5940" w:type="dxa"/>
            <w:shd w:val="clear" w:color="auto" w:fill="auto"/>
          </w:tcPr>
          <w:p w:rsidR="0068745E" w:rsidRPr="00D75FAE" w:rsidRDefault="00FF69A0" w:rsidP="005353F4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proofErr w:type="spellStart"/>
            <w:r w:rsidRPr="00D75FAE">
              <w:rPr>
                <w:rFonts w:ascii="ＭＳ Ｐ明朝" w:eastAsia="ＭＳ Ｐ明朝" w:hAnsi="ＭＳ Ｐ明朝"/>
                <w:sz w:val="28"/>
                <w:szCs w:val="28"/>
              </w:rPr>
              <w:t>SSFTSTD_</w:t>
            </w:r>
            <w:r w:rsidR="005353F4"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ProdTest</w:t>
            </w:r>
            <w:r w:rsidR="0019366B" w:rsidRPr="00D75FAE">
              <w:rPr>
                <w:rFonts w:ascii="ＭＳ Ｐ明朝" w:eastAsia="ＭＳ Ｐ明朝" w:hAnsi="ＭＳ Ｐ明朝" w:hint="eastAsia"/>
                <w:sz w:val="28"/>
                <w:szCs w:val="28"/>
              </w:rPr>
              <w:t>.c</w:t>
            </w:r>
            <w:proofErr w:type="spellEnd"/>
          </w:p>
        </w:tc>
      </w:tr>
      <w:tr w:rsidR="00D75FAE" w:rsidRPr="00D75FAE" w:rsidTr="003E1DDC">
        <w:tc>
          <w:tcPr>
            <w:tcW w:w="2160" w:type="dxa"/>
            <w:shd w:val="clear" w:color="auto" w:fill="E6E6E6"/>
          </w:tcPr>
          <w:p w:rsidR="002F00C6" w:rsidRPr="00D75FAE" w:rsidRDefault="002F00C6" w:rsidP="002F00C6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</w:rPr>
            </w:pPr>
            <w:r w:rsidRPr="00D75FAE">
              <w:rPr>
                <w:rFonts w:ascii="ＭＳ Ｐ明朝" w:eastAsia="ＭＳ Ｐ明朝" w:hAnsi="ＭＳ Ｐ明朝"/>
                <w:sz w:val="28"/>
                <w:szCs w:val="28"/>
                <w:u w:val="single"/>
              </w:rPr>
              <w:t>Version/</w:t>
            </w:r>
            <w:r w:rsidRPr="00D75FAE">
              <w:rPr>
                <w:rFonts w:ascii="ＭＳ Ｐ明朝" w:eastAsia="ＭＳ Ｐ明朝" w:hAnsi="ＭＳ Ｐ明朝"/>
                <w:sz w:val="28"/>
                <w:szCs w:val="28"/>
              </w:rPr>
              <w:t>Revision</w:t>
            </w:r>
          </w:p>
        </w:tc>
        <w:tc>
          <w:tcPr>
            <w:tcW w:w="5940" w:type="dxa"/>
            <w:shd w:val="clear" w:color="auto" w:fill="auto"/>
          </w:tcPr>
          <w:p w:rsidR="002F00C6" w:rsidRPr="00D75FAE" w:rsidRDefault="002F00C6" w:rsidP="00246876">
            <w:pPr>
              <w:pStyle w:val="a9"/>
              <w:rPr>
                <w:rFonts w:ascii="ＭＳ Ｐ明朝" w:eastAsia="ＭＳ Ｐ明朝" w:hAnsi="ＭＳ Ｐ明朝"/>
                <w:sz w:val="28"/>
                <w:szCs w:val="28"/>
                <w:u w:val="single"/>
              </w:rPr>
            </w:pP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>0</w:t>
            </w:r>
            <w:r w:rsidR="00246876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>1</w:t>
            </w: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>0</w:t>
            </w:r>
            <w:r w:rsidR="00246876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>2</w:t>
            </w:r>
            <w:r w:rsidRPr="00D75FAE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 xml:space="preserve"> 0</w:t>
            </w:r>
            <w:r w:rsidR="00FA114F">
              <w:rPr>
                <w:rFonts w:ascii="ＭＳ Ｐ明朝" w:eastAsia="ＭＳ Ｐ明朝" w:hAnsi="ＭＳ Ｐ明朝" w:hint="eastAsia"/>
                <w:sz w:val="28"/>
                <w:szCs w:val="28"/>
                <w:u w:val="single"/>
              </w:rPr>
              <w:t>3</w:t>
            </w:r>
          </w:p>
        </w:tc>
      </w:tr>
    </w:tbl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4F481D" w:rsidRPr="00D75FAE" w:rsidRDefault="004F481D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  <w:sz w:val="18"/>
          <w:szCs w:val="18"/>
        </w:rPr>
      </w:pPr>
      <w:r w:rsidRPr="00D75FAE">
        <w:rPr>
          <w:rFonts w:ascii="ＭＳ Ｐ明朝" w:eastAsia="ＭＳ Ｐ明朝" w:hAnsi="ＭＳ Ｐ明朝"/>
        </w:rPr>
        <w:br w:type="page"/>
      </w:r>
      <w:r w:rsidRPr="00D75FAE">
        <w:rPr>
          <w:rFonts w:ascii="ＭＳ Ｐ明朝" w:eastAsia="ＭＳ Ｐ明朝" w:hAnsi="ＭＳ Ｐ明朝" w:hint="eastAsia"/>
          <w:sz w:val="18"/>
          <w:szCs w:val="18"/>
        </w:rPr>
        <w:lastRenderedPageBreak/>
        <w:t>～改訂履歴～</w:t>
      </w:r>
    </w:p>
    <w:p w:rsidR="00E71DBF" w:rsidRPr="00D75FAE" w:rsidRDefault="00E71DBF">
      <w:pPr>
        <w:pStyle w:val="a9"/>
        <w:rPr>
          <w:rFonts w:ascii="ＭＳ Ｐ明朝" w:eastAsia="ＭＳ Ｐ明朝" w:hAnsi="ＭＳ Ｐ明朝"/>
          <w:sz w:val="18"/>
          <w:szCs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729"/>
        <w:gridCol w:w="630"/>
        <w:gridCol w:w="1170"/>
        <w:gridCol w:w="5183"/>
        <w:gridCol w:w="850"/>
        <w:gridCol w:w="851"/>
        <w:gridCol w:w="850"/>
      </w:tblGrid>
      <w:tr w:rsidR="00D75FAE" w:rsidRPr="00D75FAE">
        <w:trPr>
          <w:trHeight w:val="270"/>
        </w:trPr>
        <w:tc>
          <w:tcPr>
            <w:tcW w:w="729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proofErr w:type="spellStart"/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xxyy</w:t>
            </w:r>
            <w:proofErr w:type="spellEnd"/>
          </w:p>
        </w:tc>
        <w:tc>
          <w:tcPr>
            <w:tcW w:w="630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Rev.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日　付</w:t>
            </w:r>
          </w:p>
        </w:tc>
        <w:tc>
          <w:tcPr>
            <w:tcW w:w="5183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内　　容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承認</w:t>
            </w:r>
          </w:p>
        </w:tc>
        <w:tc>
          <w:tcPr>
            <w:tcW w:w="851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確認</w:t>
            </w:r>
          </w:p>
        </w:tc>
        <w:tc>
          <w:tcPr>
            <w:tcW w:w="850" w:type="dxa"/>
            <w:tcBorders>
              <w:bottom w:val="double" w:sz="4" w:space="0" w:color="auto"/>
            </w:tcBorders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作成</w:t>
            </w:r>
          </w:p>
        </w:tc>
      </w:tr>
      <w:tr w:rsidR="00D75FAE" w:rsidRPr="00D75FAE">
        <w:trPr>
          <w:trHeight w:val="340"/>
        </w:trPr>
        <w:tc>
          <w:tcPr>
            <w:tcW w:w="729" w:type="dxa"/>
            <w:tcBorders>
              <w:top w:val="double" w:sz="4" w:space="0" w:color="auto"/>
            </w:tcBorders>
            <w:vAlign w:val="center"/>
          </w:tcPr>
          <w:p w:rsidR="00E71DBF" w:rsidRPr="00D75FAE" w:rsidRDefault="00E71DBF" w:rsidP="00246876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46876">
              <w:rPr>
                <w:rFonts w:ascii="ＭＳ Ｐ明朝" w:eastAsia="ＭＳ Ｐ明朝" w:hAnsi="ＭＳ Ｐ明朝" w:hint="eastAsia"/>
                <w:sz w:val="18"/>
                <w:szCs w:val="18"/>
              </w:rPr>
              <w:t>1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46876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</w:p>
        </w:tc>
        <w:tc>
          <w:tcPr>
            <w:tcW w:w="630" w:type="dxa"/>
            <w:tcBorders>
              <w:top w:val="double" w:sz="4" w:space="0" w:color="auto"/>
            </w:tcBorders>
            <w:vAlign w:val="center"/>
          </w:tcPr>
          <w:p w:rsidR="00E71DBF" w:rsidRPr="00D75FAE" w:rsidRDefault="00E71DBF" w:rsidP="009B5950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9B5950"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E71DBF" w:rsidRPr="00D75FAE" w:rsidRDefault="00BB41CE" w:rsidP="00232001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201</w:t>
            </w:r>
            <w:r w:rsidR="00E62740">
              <w:rPr>
                <w:rFonts w:ascii="ＭＳ Ｐ明朝" w:eastAsia="ＭＳ Ｐ明朝" w:hAnsi="ＭＳ Ｐ明朝" w:hint="eastAsia"/>
                <w:sz w:val="18"/>
                <w:szCs w:val="18"/>
              </w:rPr>
              <w:t>5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E62740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  <w:r w:rsidR="00232001">
              <w:rPr>
                <w:rFonts w:ascii="ＭＳ Ｐ明朝" w:eastAsia="ＭＳ Ｐ明朝" w:hAnsi="ＭＳ Ｐ明朝" w:hint="eastAsia"/>
                <w:sz w:val="18"/>
                <w:szCs w:val="18"/>
              </w:rPr>
              <w:t>5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/</w:t>
            </w:r>
            <w:r w:rsidR="00232001">
              <w:rPr>
                <w:rFonts w:ascii="ＭＳ Ｐ明朝" w:eastAsia="ＭＳ Ｐ明朝" w:hAnsi="ＭＳ Ｐ明朝" w:hint="eastAsia"/>
                <w:sz w:val="18"/>
                <w:szCs w:val="18"/>
              </w:rPr>
              <w:t>2</w:t>
            </w:r>
            <w:r w:rsidR="00E857B5">
              <w:rPr>
                <w:rFonts w:ascii="ＭＳ Ｐ明朝" w:eastAsia="ＭＳ Ｐ明朝" w:hAnsi="ＭＳ Ｐ明朝" w:hint="eastAsia"/>
                <w:sz w:val="18"/>
                <w:szCs w:val="18"/>
              </w:rPr>
              <w:t>0</w:t>
            </w:r>
          </w:p>
        </w:tc>
        <w:tc>
          <w:tcPr>
            <w:tcW w:w="5183" w:type="dxa"/>
            <w:tcBorders>
              <w:top w:val="double" w:sz="4" w:space="0" w:color="auto"/>
            </w:tcBorders>
            <w:vAlign w:val="center"/>
          </w:tcPr>
          <w:p w:rsidR="00E71DBF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新規作成</w:t>
            </w:r>
          </w:p>
          <w:p w:rsidR="00204A43" w:rsidRDefault="00204A43" w:rsidP="00204A43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・010101をベースにパリティチェックバイト位置のSYMBOL化</w:t>
            </w:r>
          </w:p>
          <w:p w:rsidR="00204A43" w:rsidRPr="00204A43" w:rsidRDefault="006B20F6" w:rsidP="006B20F6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｢</w:t>
            </w:r>
            <w:r w:rsidRPr="006B20F6">
              <w:rPr>
                <w:rFonts w:ascii="ＭＳ Ｐ明朝" w:eastAsia="ＭＳ Ｐ明朝" w:hAnsi="ＭＳ Ｐ明朝" w:hint="eastAsia"/>
                <w:sz w:val="18"/>
                <w:szCs w:val="18"/>
              </w:rPr>
              <w:t>４.２ 内部マクロ</w:t>
            </w: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、｢</w:t>
            </w:r>
            <w:r w:rsidR="00204A43" w:rsidRPr="00204A43">
              <w:rPr>
                <w:rFonts w:ascii="ＭＳ Ｐ明朝" w:eastAsia="ＭＳ Ｐ明朝" w:hAnsi="ＭＳ Ｐ明朝" w:hint="eastAsia"/>
                <w:sz w:val="18"/>
                <w:szCs w:val="18"/>
              </w:rPr>
              <w:t xml:space="preserve">８.２.１ </w:t>
            </w:r>
            <w:proofErr w:type="spellStart"/>
            <w:r w:rsidR="00204A43" w:rsidRPr="00204A43">
              <w:rPr>
                <w:rFonts w:ascii="ＭＳ Ｐ明朝" w:eastAsia="ＭＳ Ｐ明朝" w:hAnsi="ＭＳ Ｐ明朝" w:hint="eastAsia"/>
                <w:sz w:val="18"/>
                <w:szCs w:val="18"/>
              </w:rPr>
              <w:t>ProdTest_CommandExec</w:t>
            </w:r>
            <w:proofErr w:type="spellEnd"/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｣変更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C53F12" w:rsidRDefault="00300B68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池田</w:t>
            </w:r>
          </w:p>
          <w:p w:rsidR="00300B68" w:rsidRPr="00D75FAE" w:rsidRDefault="00300B68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6/6</w:t>
            </w:r>
          </w:p>
        </w:tc>
        <w:tc>
          <w:tcPr>
            <w:tcW w:w="851" w:type="dxa"/>
            <w:tcBorders>
              <w:top w:val="double" w:sz="4" w:space="0" w:color="auto"/>
            </w:tcBorders>
            <w:vAlign w:val="center"/>
          </w:tcPr>
          <w:p w:rsidR="00C53F12" w:rsidRDefault="004C2E07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4C2E07" w:rsidRPr="00D75FAE" w:rsidRDefault="004C2E07" w:rsidP="00CA5E3C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6/6/2</w:t>
            </w:r>
          </w:p>
        </w:tc>
        <w:tc>
          <w:tcPr>
            <w:tcW w:w="850" w:type="dxa"/>
            <w:tcBorders>
              <w:top w:val="double" w:sz="4" w:space="0" w:color="auto"/>
            </w:tcBorders>
            <w:vAlign w:val="center"/>
          </w:tcPr>
          <w:p w:rsidR="00E71DBF" w:rsidRPr="00D75FAE" w:rsidRDefault="00E62740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  <w:p w:rsidR="00FF69A0" w:rsidRPr="00D75FAE" w:rsidRDefault="00FF69A0" w:rsidP="0024276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4"/>
                <w:szCs w:val="18"/>
              </w:rPr>
              <w:t>201</w:t>
            </w:r>
            <w:r w:rsidR="00E62740">
              <w:rPr>
                <w:rFonts w:ascii="ＭＳ Ｐ明朝" w:eastAsia="ＭＳ Ｐ明朝" w:hAnsi="ＭＳ Ｐ明朝" w:hint="eastAsia"/>
                <w:sz w:val="14"/>
                <w:szCs w:val="18"/>
              </w:rPr>
              <w:t>6</w:t>
            </w:r>
            <w:r w:rsidRPr="00D75FAE">
              <w:rPr>
                <w:rFonts w:ascii="ＭＳ Ｐ明朝" w:eastAsia="ＭＳ Ｐ明朝" w:hAnsi="ＭＳ Ｐ明朝" w:hint="eastAsia"/>
                <w:sz w:val="14"/>
                <w:szCs w:val="18"/>
              </w:rPr>
              <w:t>/</w:t>
            </w:r>
            <w:r w:rsidR="00943503" w:rsidRPr="00D75FAE">
              <w:rPr>
                <w:rFonts w:ascii="ＭＳ Ｐ明朝" w:eastAsia="ＭＳ Ｐ明朝" w:hAnsi="ＭＳ Ｐ明朝" w:hint="eastAsia"/>
                <w:sz w:val="14"/>
                <w:szCs w:val="18"/>
              </w:rPr>
              <w:t>0</w:t>
            </w:r>
            <w:r w:rsidR="00232001">
              <w:rPr>
                <w:rFonts w:ascii="ＭＳ Ｐ明朝" w:eastAsia="ＭＳ Ｐ明朝" w:hAnsi="ＭＳ Ｐ明朝" w:hint="eastAsia"/>
                <w:sz w:val="14"/>
                <w:szCs w:val="18"/>
              </w:rPr>
              <w:t>5</w:t>
            </w:r>
            <w:r w:rsidRPr="00D75FAE">
              <w:rPr>
                <w:rFonts w:ascii="ＭＳ Ｐ明朝" w:eastAsia="ＭＳ Ｐ明朝" w:hAnsi="ＭＳ Ｐ明朝" w:hint="eastAsia"/>
                <w:sz w:val="14"/>
                <w:szCs w:val="18"/>
              </w:rPr>
              <w:t>/</w:t>
            </w:r>
            <w:r w:rsidR="00232001">
              <w:rPr>
                <w:rFonts w:ascii="ＭＳ Ｐ明朝" w:eastAsia="ＭＳ Ｐ明朝" w:hAnsi="ＭＳ Ｐ明朝" w:hint="eastAsia"/>
                <w:sz w:val="14"/>
                <w:szCs w:val="18"/>
              </w:rPr>
              <w:t>2</w:t>
            </w:r>
            <w:r w:rsidR="00E857B5">
              <w:rPr>
                <w:rFonts w:ascii="ＭＳ Ｐ明朝" w:eastAsia="ＭＳ Ｐ明朝" w:hAnsi="ＭＳ Ｐ明朝" w:hint="eastAsia"/>
                <w:sz w:val="14"/>
                <w:szCs w:val="18"/>
              </w:rPr>
              <w:t>0</w:t>
            </w: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FA11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0102</w:t>
            </w:r>
          </w:p>
        </w:tc>
        <w:tc>
          <w:tcPr>
            <w:tcW w:w="630" w:type="dxa"/>
            <w:vAlign w:val="center"/>
          </w:tcPr>
          <w:p w:rsidR="00E71DBF" w:rsidRPr="00D75FAE" w:rsidRDefault="00FA11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03</w:t>
            </w:r>
          </w:p>
        </w:tc>
        <w:tc>
          <w:tcPr>
            <w:tcW w:w="1170" w:type="dxa"/>
            <w:vAlign w:val="center"/>
          </w:tcPr>
          <w:p w:rsidR="00E71DBF" w:rsidRPr="00D75FAE" w:rsidRDefault="00FA11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2017/4/18</w:t>
            </w:r>
          </w:p>
        </w:tc>
        <w:tc>
          <w:tcPr>
            <w:tcW w:w="5183" w:type="dxa"/>
            <w:vAlign w:val="center"/>
          </w:tcPr>
          <w:p w:rsidR="00391E63" w:rsidRDefault="00391E63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[SSFTSTD_ProdTest_A_010203]</w:t>
            </w:r>
          </w:p>
          <w:p w:rsidR="00E71DBF" w:rsidRPr="00D75FAE" w:rsidRDefault="00FA114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945A2">
              <w:rPr>
                <w:rFonts w:ascii="ＭＳ Ｐ明朝" w:eastAsia="ＭＳ Ｐ明朝" w:hAnsi="ＭＳ Ｐ明朝" w:hint="eastAsia"/>
                <w:sz w:val="18"/>
                <w:szCs w:val="18"/>
              </w:rPr>
              <w:t>標準登録の為のバージョン変更。本文は変更なし。</w:t>
            </w:r>
          </w:p>
        </w:tc>
        <w:tc>
          <w:tcPr>
            <w:tcW w:w="850" w:type="dxa"/>
            <w:vAlign w:val="center"/>
          </w:tcPr>
          <w:p w:rsidR="0055764F" w:rsidRPr="0055764F" w:rsidRDefault="0055764F" w:rsidP="0055764F">
            <w:pPr>
              <w:pStyle w:val="a9"/>
              <w:jc w:val="center"/>
              <w:rPr>
                <w:rFonts w:ascii="ＭＳ Ｐ明朝" w:eastAsia="ＭＳ Ｐ明朝" w:hAnsi="ＭＳ Ｐ明朝" w:hint="eastAsia"/>
                <w:sz w:val="18"/>
                <w:szCs w:val="18"/>
              </w:rPr>
            </w:pPr>
            <w:r w:rsidRPr="0055764F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E71DBF" w:rsidRPr="00D75FAE" w:rsidRDefault="0055764F" w:rsidP="005576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55764F">
              <w:rPr>
                <w:rFonts w:ascii="ＭＳ Ｐ明朝" w:eastAsia="ＭＳ Ｐ明朝" w:hAnsi="ＭＳ Ｐ明朝"/>
                <w:sz w:val="18"/>
                <w:szCs w:val="18"/>
              </w:rPr>
              <w:t>2017/9/12</w:t>
            </w:r>
          </w:p>
        </w:tc>
        <w:tc>
          <w:tcPr>
            <w:tcW w:w="851" w:type="dxa"/>
            <w:vAlign w:val="center"/>
          </w:tcPr>
          <w:p w:rsidR="00E71DBF" w:rsidRDefault="00391E63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小出</w:t>
            </w:r>
          </w:p>
          <w:p w:rsidR="00391E63" w:rsidRPr="00D75FAE" w:rsidRDefault="00391E63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hAnsi="ＭＳ Ｐ明朝" w:hint="eastAsia"/>
                <w:szCs w:val="18"/>
              </w:rPr>
              <w:t>2017/4/24</w:t>
            </w:r>
          </w:p>
        </w:tc>
        <w:tc>
          <w:tcPr>
            <w:tcW w:w="850" w:type="dxa"/>
            <w:vAlign w:val="center"/>
          </w:tcPr>
          <w:p w:rsidR="00E71DBF" w:rsidRPr="00D75FAE" w:rsidRDefault="00FA114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>
              <w:rPr>
                <w:rFonts w:ascii="ＭＳ Ｐ明朝" w:eastAsia="ＭＳ Ｐ明朝" w:hAnsi="ＭＳ Ｐ明朝" w:hint="eastAsia"/>
                <w:sz w:val="18"/>
                <w:szCs w:val="18"/>
              </w:rPr>
              <w:t>佐々木</w:t>
            </w: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D75FAE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  <w:tr w:rsidR="00E71DBF" w:rsidRPr="00D75FAE">
        <w:trPr>
          <w:trHeight w:val="340"/>
        </w:trPr>
        <w:tc>
          <w:tcPr>
            <w:tcW w:w="729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63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117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5183" w:type="dxa"/>
            <w:vAlign w:val="center"/>
          </w:tcPr>
          <w:p w:rsidR="00E71DBF" w:rsidRPr="00D75FAE" w:rsidRDefault="00E71DBF">
            <w:pPr>
              <w:pStyle w:val="a9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1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  <w:tc>
          <w:tcPr>
            <w:tcW w:w="850" w:type="dxa"/>
            <w:vAlign w:val="center"/>
          </w:tcPr>
          <w:p w:rsidR="00E71DBF" w:rsidRPr="00D75FAE" w:rsidRDefault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</w:p>
        </w:tc>
      </w:tr>
    </w:tbl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71DBF" w:rsidRPr="00D75FAE" w:rsidRDefault="00E71DBF">
      <w:pPr>
        <w:pStyle w:val="a9"/>
        <w:rPr>
          <w:rFonts w:ascii="ＭＳ Ｐ明朝" w:eastAsia="ＭＳ Ｐ明朝" w:hAnsi="ＭＳ Ｐ明朝"/>
        </w:rPr>
      </w:pPr>
    </w:p>
    <w:p w:rsidR="00E1723A" w:rsidRPr="00D75FAE" w:rsidRDefault="007E4C47" w:rsidP="00456C13">
      <w:pPr>
        <w:pStyle w:val="a9"/>
        <w:spacing w:line="240" w:lineRule="auto"/>
        <w:rPr>
          <w:noProof/>
        </w:rPr>
      </w:pPr>
      <w:r w:rsidRPr="00D75FAE">
        <w:rPr>
          <w:rFonts w:ascii="ＭＳ Ｐ明朝" w:eastAsia="ＭＳ Ｐ明朝" w:hAnsi="ＭＳ Ｐ明朝"/>
        </w:rPr>
        <w:br w:type="page"/>
      </w:r>
      <w:r w:rsidR="008633E7" w:rsidRPr="00D75FAE">
        <w:rPr>
          <w:rFonts w:ascii="ＭＳ Ｐ明朝" w:eastAsia="ＭＳ Ｐ明朝" w:hAnsi="ＭＳ Ｐ明朝" w:hint="eastAsia"/>
          <w:sz w:val="36"/>
          <w:szCs w:val="36"/>
        </w:rPr>
        <w:lastRenderedPageBreak/>
        <w:t>目</w:t>
      </w:r>
      <w:r w:rsidR="00456C13" w:rsidRPr="00D75FAE">
        <w:rPr>
          <w:rFonts w:ascii="ＭＳ Ｐ明朝" w:eastAsia="ＭＳ Ｐ明朝" w:hAnsi="ＭＳ Ｐ明朝" w:hint="eastAsia"/>
          <w:sz w:val="36"/>
          <w:szCs w:val="36"/>
        </w:rPr>
        <w:t xml:space="preserve"> </w:t>
      </w:r>
      <w:r w:rsidR="008633E7" w:rsidRPr="00D75FAE">
        <w:rPr>
          <w:rFonts w:ascii="ＭＳ Ｐ明朝" w:eastAsia="ＭＳ Ｐ明朝" w:hAnsi="ＭＳ Ｐ明朝" w:hint="eastAsia"/>
          <w:sz w:val="36"/>
          <w:szCs w:val="36"/>
        </w:rPr>
        <w:t>次</w:t>
      </w:r>
      <w:r w:rsidR="008633E7" w:rsidRPr="00D75FAE">
        <w:rPr>
          <w:rFonts w:ascii="ＭＳ Ｐ明朝" w:eastAsia="ＭＳ Ｐ明朝" w:hAnsi="ＭＳ Ｐ明朝"/>
          <w:sz w:val="36"/>
          <w:szCs w:val="36"/>
        </w:rPr>
        <w:fldChar w:fldCharType="begin"/>
      </w:r>
      <w:r w:rsidR="008633E7" w:rsidRPr="00D75FAE">
        <w:rPr>
          <w:rFonts w:ascii="ＭＳ Ｐ明朝" w:eastAsia="ＭＳ Ｐ明朝" w:hAnsi="ＭＳ Ｐ明朝"/>
          <w:sz w:val="36"/>
          <w:szCs w:val="36"/>
        </w:rPr>
        <w:instrText xml:space="preserve"> TOC \o \h \z \u </w:instrText>
      </w:r>
      <w:r w:rsidR="008633E7" w:rsidRPr="00D75FAE">
        <w:rPr>
          <w:rFonts w:ascii="ＭＳ Ｐ明朝" w:eastAsia="ＭＳ Ｐ明朝" w:hAnsi="ＭＳ Ｐ明朝"/>
          <w:sz w:val="36"/>
          <w:szCs w:val="36"/>
        </w:rPr>
        <w:fldChar w:fldCharType="separate"/>
      </w:r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47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１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概要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47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4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48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２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変数一覧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48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5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49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２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グローバル変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49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5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0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２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スタティック変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0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5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1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２.３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参照グローバル変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1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5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52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３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定数一覧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2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6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3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３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公開定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3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6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4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３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定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4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6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5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３.３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</w:t>
        </w:r>
        <w:r w:rsidR="00E1723A" w:rsidRPr="00D75FAE">
          <w:rPr>
            <w:rStyle w:val="ae"/>
            <w:rFonts w:ascii="ＭＳ Ｐ明朝" w:hAnsi="ＭＳ Ｐ明朝"/>
            <w:noProof/>
            <w:color w:val="auto"/>
          </w:rPr>
          <w:t xml:space="preserve"> 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>参照定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5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6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56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４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マクロ定義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6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7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7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４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公開マクロ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7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7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58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４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マクロ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8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7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59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関数一覧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59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0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関数構成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0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1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機能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1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2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３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Ｉ／Ｆ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2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3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４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3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4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５.５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定義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4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8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65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６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データ構造定義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5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9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6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６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データ構造定義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6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9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32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02422667" w:history="1">
        <w:r w:rsidR="00E1723A" w:rsidRPr="00D75FAE">
          <w:rPr>
            <w:rStyle w:val="ae"/>
            <w:rFonts w:ascii="ＭＳ Ｐゴシック" w:eastAsia="ＭＳ Ｐゴシック" w:hint="eastAsia"/>
            <w:noProof/>
            <w:color w:val="auto"/>
          </w:rPr>
          <w:t>６.１.１</w:t>
        </w:r>
        <w:r w:rsidR="00E1723A" w:rsidRPr="00D75FAE">
          <w:rPr>
            <w:rStyle w:val="ae"/>
            <w:noProof/>
            <w:color w:val="auto"/>
          </w:rPr>
          <w:t xml:space="preserve"> T_ProdTest_Info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7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9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68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６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データ構造定義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8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9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32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02422669" w:history="1">
        <w:r w:rsidR="00E1723A" w:rsidRPr="00D75FAE">
          <w:rPr>
            <w:rStyle w:val="ae"/>
            <w:rFonts w:ascii="ＭＳ Ｐゴシック" w:eastAsia="ＭＳ Ｐゴシック" w:hint="eastAsia"/>
            <w:noProof/>
            <w:color w:val="auto"/>
          </w:rPr>
          <w:t>６.２.１</w:t>
        </w:r>
        <w:r w:rsidR="00E1723A" w:rsidRPr="00D75FAE">
          <w:rPr>
            <w:rStyle w:val="ae"/>
            <w:noProof/>
            <w:color w:val="auto"/>
          </w:rPr>
          <w:t xml:space="preserve"> -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69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9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70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７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ヘッダファイル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0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0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1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７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Ｉ／Ｆヘッダファイル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1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0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2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７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ヘッダファイル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2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0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3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７.３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使用ヘッダファイル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3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0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02422674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８.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4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1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5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８.１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機能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5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1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32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02422676" w:history="1">
        <w:r w:rsidR="00E1723A" w:rsidRPr="00D75FAE">
          <w:rPr>
            <w:rStyle w:val="ae"/>
            <w:rFonts w:ascii="ＭＳ Ｐゴシック" w:eastAsia="ＭＳ Ｐゴシック" w:hint="eastAsia"/>
            <w:noProof/>
            <w:color w:val="auto"/>
          </w:rPr>
          <w:t>８.１.１</w:t>
        </w:r>
        <w:r w:rsidR="00E1723A" w:rsidRPr="00D75FAE">
          <w:rPr>
            <w:rStyle w:val="ae"/>
            <w:noProof/>
            <w:color w:val="auto"/>
          </w:rPr>
          <w:t xml:space="preserve"> ProdTest_Init_Proc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6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1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7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８.２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外部Ｉ／Ｆ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7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2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32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02422678" w:history="1">
        <w:r w:rsidR="00E1723A" w:rsidRPr="00D75FAE">
          <w:rPr>
            <w:rStyle w:val="ae"/>
            <w:rFonts w:ascii="ＭＳ Ｐゴシック" w:eastAsia="ＭＳ Ｐゴシック" w:hint="eastAsia"/>
            <w:noProof/>
            <w:color w:val="auto"/>
          </w:rPr>
          <w:t>８.２.１</w:t>
        </w:r>
        <w:r w:rsidR="00E1723A" w:rsidRPr="00D75FAE">
          <w:rPr>
            <w:rStyle w:val="ae"/>
            <w:noProof/>
            <w:color w:val="auto"/>
          </w:rPr>
          <w:t xml:space="preserve"> ProdTest_CommandExec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8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2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21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2422679" w:history="1">
        <w:r w:rsidR="00E1723A" w:rsidRPr="00D75FAE">
          <w:rPr>
            <w:rStyle w:val="ae"/>
            <w:rFonts w:ascii="ＭＳ Ｐゴシック" w:eastAsia="ＭＳ Ｐゴシック" w:hAnsi="ＭＳ Ｐ明朝" w:hint="eastAsia"/>
            <w:noProof/>
            <w:color w:val="auto"/>
          </w:rPr>
          <w:t>８.３</w:t>
        </w:r>
        <w:r w:rsidR="00E1723A" w:rsidRPr="00D75FAE">
          <w:rPr>
            <w:rStyle w:val="ae"/>
            <w:rFonts w:ascii="ＭＳ Ｐ明朝" w:hAnsi="ＭＳ Ｐ明朝" w:hint="eastAsia"/>
            <w:noProof/>
            <w:color w:val="auto"/>
          </w:rPr>
          <w:t xml:space="preserve"> 内部関数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79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3</w:t>
        </w:r>
        <w:r w:rsidR="00E1723A" w:rsidRPr="00D75FAE">
          <w:rPr>
            <w:noProof/>
            <w:webHidden/>
          </w:rPr>
          <w:fldChar w:fldCharType="end"/>
        </w:r>
      </w:hyperlink>
    </w:p>
    <w:p w:rsidR="00E1723A" w:rsidRPr="00D75FAE" w:rsidRDefault="00FB48C9">
      <w:pPr>
        <w:pStyle w:val="32"/>
        <w:tabs>
          <w:tab w:val="right" w:leader="dot" w:pos="10054"/>
        </w:tabs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02422680" w:history="1">
        <w:r w:rsidR="00E1723A" w:rsidRPr="00D75FAE">
          <w:rPr>
            <w:rStyle w:val="ae"/>
            <w:rFonts w:ascii="ＭＳ Ｐゴシック" w:eastAsia="ＭＳ Ｐゴシック" w:hint="eastAsia"/>
            <w:noProof/>
            <w:color w:val="auto"/>
          </w:rPr>
          <w:t>８.３.１</w:t>
        </w:r>
        <w:r w:rsidR="00E1723A" w:rsidRPr="00D75FAE">
          <w:rPr>
            <w:rStyle w:val="ae"/>
            <w:noProof/>
            <w:color w:val="auto"/>
          </w:rPr>
          <w:t xml:space="preserve"> -</w:t>
        </w:r>
        <w:r w:rsidR="00E1723A" w:rsidRPr="00D75FAE">
          <w:rPr>
            <w:noProof/>
            <w:webHidden/>
          </w:rPr>
          <w:tab/>
        </w:r>
        <w:r w:rsidR="00E1723A" w:rsidRPr="00D75FAE">
          <w:rPr>
            <w:noProof/>
            <w:webHidden/>
          </w:rPr>
          <w:fldChar w:fldCharType="begin"/>
        </w:r>
        <w:r w:rsidR="00E1723A" w:rsidRPr="00D75FAE">
          <w:rPr>
            <w:noProof/>
            <w:webHidden/>
          </w:rPr>
          <w:instrText xml:space="preserve"> PAGEREF _Toc402422680 \h </w:instrText>
        </w:r>
        <w:r w:rsidR="00E1723A" w:rsidRPr="00D75FAE">
          <w:rPr>
            <w:noProof/>
            <w:webHidden/>
          </w:rPr>
        </w:r>
        <w:r w:rsidR="00E1723A" w:rsidRPr="00D75FAE">
          <w:rPr>
            <w:noProof/>
            <w:webHidden/>
          </w:rPr>
          <w:fldChar w:fldCharType="separate"/>
        </w:r>
        <w:r w:rsidR="00E1723A" w:rsidRPr="00D75FAE">
          <w:rPr>
            <w:noProof/>
            <w:webHidden/>
          </w:rPr>
          <w:t>13</w:t>
        </w:r>
        <w:r w:rsidR="00E1723A" w:rsidRPr="00D75FAE">
          <w:rPr>
            <w:noProof/>
            <w:webHidden/>
          </w:rPr>
          <w:fldChar w:fldCharType="end"/>
        </w:r>
      </w:hyperlink>
    </w:p>
    <w:p w:rsidR="003844B1" w:rsidRPr="00D75FAE" w:rsidRDefault="008633E7" w:rsidP="008633E7">
      <w:pPr>
        <w:pStyle w:val="a9"/>
        <w:spacing w:line="240" w:lineRule="exact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/>
        </w:rPr>
        <w:fldChar w:fldCharType="end"/>
      </w:r>
    </w:p>
    <w:p w:rsidR="00C42E08" w:rsidRPr="00D75FAE" w:rsidRDefault="00C42E08" w:rsidP="008633E7">
      <w:pPr>
        <w:pStyle w:val="a9"/>
        <w:spacing w:line="240" w:lineRule="exact"/>
        <w:rPr>
          <w:rFonts w:ascii="ＭＳ Ｐ明朝" w:eastAsia="ＭＳ Ｐ明朝" w:hAnsi="ＭＳ Ｐ明朝"/>
        </w:rPr>
      </w:pPr>
    </w:p>
    <w:p w:rsidR="00C42E08" w:rsidRPr="00D75FAE" w:rsidRDefault="00C42E08" w:rsidP="008633E7">
      <w:pPr>
        <w:pStyle w:val="a9"/>
        <w:spacing w:line="240" w:lineRule="exact"/>
        <w:rPr>
          <w:rFonts w:ascii="ＭＳ Ｐ明朝" w:eastAsia="ＭＳ Ｐ明朝" w:hAnsi="ＭＳ Ｐ明朝"/>
        </w:rPr>
        <w:sectPr w:rsidR="00C42E08" w:rsidRPr="00D75FAE" w:rsidSect="00D83831">
          <w:footerReference w:type="even" r:id="rId9"/>
          <w:footerReference w:type="default" r:id="rId10"/>
          <w:pgSz w:w="11907" w:h="16840" w:code="9"/>
          <w:pgMar w:top="1134" w:right="709" w:bottom="1134" w:left="1134" w:header="851" w:footer="992" w:gutter="0"/>
          <w:pgNumType w:start="1"/>
          <w:cols w:space="425"/>
          <w:titlePg/>
          <w:docGrid w:type="linesAndChars" w:linePitch="360"/>
        </w:sectPr>
      </w:pPr>
    </w:p>
    <w:p w:rsidR="004F481D" w:rsidRPr="00D75FAE" w:rsidRDefault="004F481D" w:rsidP="005C67B0">
      <w:pPr>
        <w:pStyle w:val="1"/>
        <w:rPr>
          <w:rFonts w:ascii="ＭＳ Ｐ明朝" w:eastAsia="ＭＳ Ｐ明朝" w:hAnsi="ＭＳ Ｐ明朝"/>
        </w:rPr>
      </w:pPr>
      <w:bookmarkStart w:id="1" w:name="_Toc467411624"/>
      <w:bookmarkStart w:id="2" w:name="_Toc23914526"/>
      <w:bookmarkStart w:id="3" w:name="_Toc402422647"/>
      <w:r w:rsidRPr="00D75FAE">
        <w:rPr>
          <w:rFonts w:ascii="ＭＳ Ｐ明朝" w:eastAsia="ＭＳ Ｐ明朝" w:hAnsi="ＭＳ Ｐ明朝" w:hint="eastAsia"/>
        </w:rPr>
        <w:lastRenderedPageBreak/>
        <w:t>概要</w:t>
      </w:r>
      <w:bookmarkEnd w:id="1"/>
      <w:bookmarkEnd w:id="2"/>
      <w:bookmarkEnd w:id="3"/>
    </w:p>
    <w:p w:rsidR="00BF7B48" w:rsidRPr="00D75FAE" w:rsidRDefault="00BF7B48" w:rsidP="00193153">
      <w:pPr>
        <w:pStyle w:val="Mod"/>
      </w:pPr>
    </w:p>
    <w:p w:rsidR="00FF69A0" w:rsidRPr="00D75FAE" w:rsidRDefault="00FF69A0" w:rsidP="00FF69A0">
      <w:pPr>
        <w:pStyle w:val="Mod"/>
      </w:pPr>
      <w:r w:rsidRPr="00D75FAE">
        <w:rPr>
          <w:rFonts w:hint="eastAsia"/>
        </w:rPr>
        <w:t>本仕様書は、</w:t>
      </w:r>
      <w:r w:rsidR="004B192F" w:rsidRPr="00D75FAE">
        <w:rPr>
          <w:rFonts w:hint="eastAsia"/>
        </w:rPr>
        <w:t>生産設備</w:t>
      </w:r>
      <w:r w:rsidR="00DF43ED" w:rsidRPr="00D75FAE">
        <w:rPr>
          <w:rFonts w:hint="eastAsia"/>
        </w:rPr>
        <w:t>機能</w:t>
      </w:r>
      <w:r w:rsidR="00D653B8" w:rsidRPr="00D75FAE">
        <w:rPr>
          <w:rFonts w:hint="eastAsia"/>
        </w:rPr>
        <w:t>コアソフトウェアブロック部品</w:t>
      </w:r>
      <w:r w:rsidRPr="00D75FAE">
        <w:rPr>
          <w:rFonts w:hint="eastAsia"/>
        </w:rPr>
        <w:t>のモジュール仕様について記述する。</w:t>
      </w:r>
    </w:p>
    <w:p w:rsidR="00FF69A0" w:rsidRPr="00D75FAE" w:rsidRDefault="004B192F" w:rsidP="00FF69A0">
      <w:pPr>
        <w:pStyle w:val="Mod"/>
      </w:pPr>
      <w:r w:rsidRPr="00D75FAE">
        <w:rPr>
          <w:rFonts w:hint="eastAsia"/>
        </w:rPr>
        <w:t>以下にブロック図の概略を示す。</w:t>
      </w:r>
    </w:p>
    <w:p w:rsidR="00FF69A0" w:rsidRPr="00D75FAE" w:rsidRDefault="00FF69A0" w:rsidP="00FF69A0">
      <w:pPr>
        <w:pStyle w:val="Mod"/>
      </w:pPr>
    </w:p>
    <w:p w:rsidR="00BF7B48" w:rsidRPr="00D75FAE" w:rsidRDefault="004B192F" w:rsidP="00193153">
      <w:pPr>
        <w:pStyle w:val="Mod"/>
      </w:pPr>
      <w:r w:rsidRPr="00D75FAE">
        <w:rPr>
          <w:rFonts w:hint="eastAsia"/>
        </w:rPr>
        <w:t>ブロック図</w:t>
      </w:r>
    </w:p>
    <w:p w:rsidR="001066AD" w:rsidRPr="00D75FAE" w:rsidRDefault="001066AD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</w:pPr>
    </w:p>
    <w:p w:rsidR="00C94E98" w:rsidRPr="00D75FAE" w:rsidRDefault="00C53F12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  <w:sectPr w:rsidR="00C94E98" w:rsidRPr="00D75FAE" w:rsidSect="00687515">
          <w:headerReference w:type="default" r:id="rId11"/>
          <w:footerReference w:type="default" r:id="rId12"/>
          <w:pgSz w:w="11907" w:h="16840" w:code="9"/>
          <w:pgMar w:top="1134" w:right="567" w:bottom="567" w:left="1134" w:header="851" w:footer="567" w:gutter="0"/>
          <w:cols w:space="425"/>
          <w:docGrid w:type="linesAndChars" w:linePitch="248"/>
        </w:sectPr>
      </w:pPr>
      <w:r w:rsidRPr="00D75FAE">
        <w:object w:dxaOrig="9973" w:dyaOrig="2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122.7pt" o:ole="">
            <v:imagedata r:id="rId13" o:title=""/>
          </v:shape>
          <o:OLEObject Type="Embed" ProgID="Visio.Drawing.11" ShapeID="_x0000_i1025" DrawAspect="Content" ObjectID="_1567266319" r:id="rId14"/>
        </w:object>
      </w:r>
    </w:p>
    <w:p w:rsidR="004F481D" w:rsidRPr="00D75FAE" w:rsidRDefault="004F481D" w:rsidP="005C67B0">
      <w:pPr>
        <w:pStyle w:val="1"/>
        <w:rPr>
          <w:rFonts w:ascii="ＭＳ Ｐ明朝" w:eastAsia="ＭＳ Ｐ明朝" w:hAnsi="ＭＳ Ｐ明朝"/>
        </w:rPr>
      </w:pPr>
      <w:bookmarkStart w:id="4" w:name="_Toc467411625"/>
      <w:bookmarkStart w:id="5" w:name="_Toc23914527"/>
      <w:bookmarkStart w:id="6" w:name="_Toc402422648"/>
      <w:r w:rsidRPr="00D75FAE">
        <w:rPr>
          <w:rFonts w:ascii="ＭＳ Ｐ明朝" w:eastAsia="ＭＳ Ｐ明朝" w:hAnsi="ＭＳ Ｐ明朝" w:hint="eastAsia"/>
        </w:rPr>
        <w:lastRenderedPageBreak/>
        <w:t>変数一覧</w:t>
      </w:r>
      <w:bookmarkEnd w:id="4"/>
      <w:bookmarkEnd w:id="5"/>
      <w:bookmarkEnd w:id="6"/>
    </w:p>
    <w:p w:rsidR="00193153" w:rsidRPr="00D75FAE" w:rsidRDefault="00193153" w:rsidP="008711B2">
      <w:pPr>
        <w:pStyle w:val="Mod"/>
        <w:ind w:firstLineChars="0" w:firstLine="0"/>
      </w:pPr>
      <w:bookmarkStart w:id="7" w:name="_Toc467411626"/>
      <w:bookmarkStart w:id="8" w:name="_Toc23914528"/>
    </w:p>
    <w:p w:rsidR="004F481D" w:rsidRPr="00D75FAE" w:rsidRDefault="003A207F" w:rsidP="005C67B0">
      <w:pPr>
        <w:pStyle w:val="2"/>
        <w:rPr>
          <w:rFonts w:ascii="ＭＳ Ｐ明朝" w:eastAsia="ＭＳ Ｐ明朝" w:hAnsi="ＭＳ Ｐ明朝"/>
        </w:rPr>
      </w:pPr>
      <w:bookmarkStart w:id="9" w:name="_Toc402422649"/>
      <w:bookmarkEnd w:id="7"/>
      <w:bookmarkEnd w:id="8"/>
      <w:r w:rsidRPr="00D75FAE">
        <w:rPr>
          <w:rFonts w:ascii="ＭＳ Ｐ明朝" w:eastAsia="ＭＳ Ｐ明朝" w:hAnsi="ＭＳ Ｐ明朝" w:hint="eastAsia"/>
        </w:rPr>
        <w:t>グローバル変数</w:t>
      </w:r>
      <w:bookmarkEnd w:id="9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4230"/>
        <w:gridCol w:w="1350"/>
        <w:gridCol w:w="1350"/>
        <w:gridCol w:w="1080"/>
        <w:gridCol w:w="774"/>
        <w:gridCol w:w="774"/>
        <w:gridCol w:w="774"/>
        <w:gridCol w:w="774"/>
        <w:gridCol w:w="774"/>
      </w:tblGrid>
      <w:tr w:rsidR="00D75FAE" w:rsidRPr="00D75FAE" w:rsidTr="001B1F9A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bookmarkStart w:id="10" w:name="_Toc467411627"/>
            <w:bookmarkStart w:id="11" w:name="_Toc23914529"/>
            <w:r w:rsidRPr="00D75FAE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D75FAE" w:rsidRPr="00D75FAE" w:rsidTr="001B1F9A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F81F11" w:rsidRPr="00D75FAE" w:rsidTr="00CC44D0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193153" w:rsidRPr="00D75FAE" w:rsidRDefault="00193153" w:rsidP="00193153">
      <w:pPr>
        <w:pStyle w:val="Mod"/>
      </w:pPr>
    </w:p>
    <w:p w:rsidR="004F481D" w:rsidRPr="00D75FAE" w:rsidRDefault="003A207F" w:rsidP="005C67B0">
      <w:pPr>
        <w:pStyle w:val="2"/>
        <w:rPr>
          <w:rFonts w:ascii="ＭＳ Ｐ明朝" w:eastAsia="ＭＳ Ｐ明朝" w:hAnsi="ＭＳ Ｐ明朝"/>
        </w:rPr>
      </w:pPr>
      <w:bookmarkStart w:id="12" w:name="_Toc402422650"/>
      <w:bookmarkEnd w:id="10"/>
      <w:bookmarkEnd w:id="11"/>
      <w:r w:rsidRPr="00D75FAE">
        <w:rPr>
          <w:rFonts w:ascii="ＭＳ Ｐ明朝" w:eastAsia="ＭＳ Ｐ明朝" w:hAnsi="ＭＳ Ｐ明朝" w:hint="eastAsia"/>
        </w:rPr>
        <w:t>スタティック変数</w:t>
      </w:r>
      <w:bookmarkEnd w:id="12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4230"/>
        <w:gridCol w:w="1350"/>
        <w:gridCol w:w="1350"/>
        <w:gridCol w:w="1080"/>
        <w:gridCol w:w="774"/>
        <w:gridCol w:w="774"/>
        <w:gridCol w:w="774"/>
        <w:gridCol w:w="774"/>
        <w:gridCol w:w="774"/>
      </w:tblGrid>
      <w:tr w:rsidR="00D75FAE" w:rsidRPr="00D75FAE" w:rsidTr="00932FEC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D75FAE" w:rsidRPr="00D75FAE" w:rsidTr="00932FEC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D653B8" w:rsidRPr="00D75FAE" w:rsidTr="00D653B8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53B8" w:rsidRPr="00D75FAE" w:rsidRDefault="00D653B8" w:rsidP="00D653B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F81F11" w:rsidRPr="00D75FAE" w:rsidRDefault="00F81F11" w:rsidP="00F81F11">
      <w:pPr>
        <w:pStyle w:val="Mod"/>
      </w:pPr>
    </w:p>
    <w:p w:rsidR="004F481D" w:rsidRPr="00D75FAE" w:rsidRDefault="00AA7B85" w:rsidP="005C67B0">
      <w:pPr>
        <w:pStyle w:val="2"/>
        <w:rPr>
          <w:rFonts w:ascii="ＭＳ Ｐ明朝" w:eastAsia="ＭＳ Ｐ明朝" w:hAnsi="ＭＳ Ｐ明朝"/>
        </w:rPr>
      </w:pPr>
      <w:bookmarkStart w:id="13" w:name="_Toc402422651"/>
      <w:r w:rsidRPr="00D75FAE">
        <w:rPr>
          <w:rFonts w:ascii="ＭＳ Ｐ明朝" w:eastAsia="ＭＳ Ｐ明朝" w:hAnsi="ＭＳ Ｐ明朝" w:hint="eastAsia"/>
        </w:rPr>
        <w:t>参照グローバル変数</w:t>
      </w:r>
      <w:bookmarkEnd w:id="13"/>
    </w:p>
    <w:tbl>
      <w:tblPr>
        <w:tblW w:w="14850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260"/>
        <w:gridCol w:w="1710"/>
        <w:gridCol w:w="4230"/>
        <w:gridCol w:w="1350"/>
        <w:gridCol w:w="1350"/>
        <w:gridCol w:w="1080"/>
        <w:gridCol w:w="774"/>
        <w:gridCol w:w="774"/>
        <w:gridCol w:w="774"/>
        <w:gridCol w:w="774"/>
        <w:gridCol w:w="774"/>
      </w:tblGrid>
      <w:tr w:rsidR="00D75FAE" w:rsidRPr="00D75FAE" w:rsidTr="007E4C47">
        <w:trPr>
          <w:trHeight w:val="197"/>
        </w:trPr>
        <w:tc>
          <w:tcPr>
            <w:tcW w:w="126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型名</w:t>
            </w:r>
          </w:p>
        </w:tc>
        <w:tc>
          <w:tcPr>
            <w:tcW w:w="171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変数名</w:t>
            </w:r>
          </w:p>
        </w:tc>
        <w:tc>
          <w:tcPr>
            <w:tcW w:w="4230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機能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単位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範囲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ｾｸｼｮﾝ</w:t>
            </w:r>
          </w:p>
        </w:tc>
        <w:tc>
          <w:tcPr>
            <w:tcW w:w="3870" w:type="dxa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初期設定値</w:t>
            </w:r>
          </w:p>
        </w:tc>
      </w:tr>
      <w:tr w:rsidR="00D75FAE" w:rsidRPr="00D75FAE" w:rsidTr="007E4C47">
        <w:trPr>
          <w:trHeight w:val="197"/>
        </w:trPr>
        <w:tc>
          <w:tcPr>
            <w:tcW w:w="126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71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4230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35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108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Arial"/>
                <w:kern w:val="0"/>
                <w:szCs w:val="18"/>
              </w:rPr>
            </w:pP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0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1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2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3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</w:tcPr>
          <w:p w:rsidR="001B1F9A" w:rsidRPr="00D75FAE" w:rsidRDefault="001B1F9A" w:rsidP="007E4C4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AM4</w:t>
            </w:r>
          </w:p>
        </w:tc>
      </w:tr>
      <w:tr w:rsidR="00286CEB" w:rsidRPr="00D75FAE" w:rsidTr="00AC67E9">
        <w:trPr>
          <w:trHeight w:val="197"/>
        </w:trPr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47557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77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86CEB" w:rsidRPr="00D75FAE" w:rsidRDefault="00D63956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</w:tr>
    </w:tbl>
    <w:p w:rsidR="001066AD" w:rsidRPr="00D75FAE" w:rsidRDefault="001066AD" w:rsidP="00193153">
      <w:pPr>
        <w:pStyle w:val="Mod"/>
      </w:pPr>
    </w:p>
    <w:p w:rsidR="005E169E" w:rsidRPr="00D75FAE" w:rsidRDefault="005E169E" w:rsidP="00193153">
      <w:pPr>
        <w:pStyle w:val="Mod"/>
        <w:sectPr w:rsidR="005E169E" w:rsidRPr="00D75FAE" w:rsidSect="00293F42">
          <w:headerReference w:type="default" r:id="rId15"/>
          <w:footerReference w:type="default" r:id="rId16"/>
          <w:pgSz w:w="16840" w:h="11907" w:orient="landscape" w:code="9"/>
          <w:pgMar w:top="1474" w:right="851" w:bottom="567" w:left="851" w:header="851" w:footer="851" w:gutter="0"/>
          <w:cols w:space="425"/>
          <w:docGrid w:type="linesAndChars" w:linePitch="248"/>
        </w:sectPr>
      </w:pPr>
    </w:p>
    <w:p w:rsidR="001B1F9A" w:rsidRPr="00D75FAE" w:rsidRDefault="001B1F9A" w:rsidP="005C67B0">
      <w:pPr>
        <w:pStyle w:val="1"/>
        <w:rPr>
          <w:rFonts w:ascii="ＭＳ Ｐ明朝" w:eastAsia="ＭＳ Ｐ明朝" w:hAnsi="ＭＳ Ｐ明朝"/>
        </w:rPr>
      </w:pPr>
      <w:bookmarkStart w:id="14" w:name="_Toc23914531"/>
      <w:bookmarkStart w:id="15" w:name="_Toc402422652"/>
      <w:r w:rsidRPr="00D75FAE">
        <w:rPr>
          <w:rFonts w:ascii="ＭＳ Ｐ明朝" w:eastAsia="ＭＳ Ｐ明朝" w:hAnsi="ＭＳ Ｐ明朝" w:hint="eastAsia"/>
        </w:rPr>
        <w:lastRenderedPageBreak/>
        <w:t>定数一覧</w:t>
      </w:r>
      <w:bookmarkEnd w:id="14"/>
      <w:bookmarkEnd w:id="15"/>
    </w:p>
    <w:p w:rsidR="00BF7B48" w:rsidRPr="00D75FAE" w:rsidRDefault="00BF7B48" w:rsidP="00193153">
      <w:pPr>
        <w:pStyle w:val="Mod"/>
      </w:pPr>
    </w:p>
    <w:p w:rsidR="001B1F9A" w:rsidRPr="00D75FAE" w:rsidRDefault="001B1F9A" w:rsidP="005C67B0">
      <w:pPr>
        <w:pStyle w:val="2"/>
        <w:rPr>
          <w:rFonts w:ascii="ＭＳ Ｐ明朝" w:eastAsia="ＭＳ Ｐ明朝" w:hAnsi="ＭＳ Ｐ明朝"/>
        </w:rPr>
      </w:pPr>
      <w:bookmarkStart w:id="16" w:name="_Toc23914532"/>
      <w:bookmarkStart w:id="17" w:name="_Toc402422653"/>
      <w:r w:rsidRPr="00D75FAE">
        <w:rPr>
          <w:rFonts w:ascii="ＭＳ Ｐ明朝" w:eastAsia="ＭＳ Ｐ明朝" w:hAnsi="ＭＳ Ｐ明朝" w:hint="eastAsia"/>
        </w:rPr>
        <w:t>外部</w:t>
      </w:r>
      <w:r w:rsidR="000A448B" w:rsidRPr="00D75FAE">
        <w:rPr>
          <w:rFonts w:ascii="ＭＳ Ｐ明朝" w:eastAsia="ＭＳ Ｐ明朝" w:hAnsi="ＭＳ Ｐ明朝" w:hint="eastAsia"/>
        </w:rPr>
        <w:t>公開</w:t>
      </w:r>
      <w:r w:rsidRPr="00D75FAE">
        <w:rPr>
          <w:rFonts w:ascii="ＭＳ Ｐ明朝" w:eastAsia="ＭＳ Ｐ明朝" w:hAnsi="ＭＳ Ｐ明朝" w:hint="eastAsia"/>
        </w:rPr>
        <w:t>定数</w:t>
      </w:r>
      <w:bookmarkEnd w:id="16"/>
      <w:bookmarkEnd w:id="17"/>
    </w:p>
    <w:p w:rsidR="001B1F9A" w:rsidRPr="00D75FAE" w:rsidRDefault="001B1F9A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90"/>
        <w:gridCol w:w="2851"/>
        <w:gridCol w:w="1418"/>
        <w:gridCol w:w="850"/>
        <w:gridCol w:w="3881"/>
      </w:tblGrid>
      <w:tr w:rsidR="00D75FAE" w:rsidRPr="00D75FAE" w:rsidTr="00922D6D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D75FAE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D75FAE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D75FAE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D75FAE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8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286CEB" w:rsidRPr="00D75FAE" w:rsidRDefault="00286CEB" w:rsidP="00AC67E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F81F11" w:rsidRPr="00D75FAE" w:rsidTr="00922D6D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D75FAE" w:rsidRDefault="00F265AE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2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D75FAE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C4F21" w:rsidRPr="00D75FAE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F81F11" w:rsidRPr="00D75FAE" w:rsidRDefault="00F81F11" w:rsidP="00932FE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88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5C4F21" w:rsidRPr="00D75FAE" w:rsidRDefault="00F265AE" w:rsidP="005C4F2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</w:tr>
    </w:tbl>
    <w:p w:rsidR="00EB10E3" w:rsidRPr="00D75FAE" w:rsidRDefault="00EB10E3" w:rsidP="00F81F11">
      <w:pPr>
        <w:ind w:left="0" w:firstLine="0"/>
        <w:rPr>
          <w:rFonts w:hAnsi="ＭＳ Ｐ明朝"/>
        </w:rPr>
      </w:pPr>
      <w:bookmarkStart w:id="18" w:name="_Toc23914533"/>
    </w:p>
    <w:p w:rsidR="001B1F9A" w:rsidRPr="00D75FAE" w:rsidRDefault="001B1F9A" w:rsidP="005C67B0">
      <w:pPr>
        <w:pStyle w:val="2"/>
        <w:rPr>
          <w:rFonts w:ascii="ＭＳ Ｐ明朝" w:eastAsia="ＭＳ Ｐ明朝" w:hAnsi="ＭＳ Ｐ明朝"/>
        </w:rPr>
      </w:pPr>
      <w:bookmarkStart w:id="19" w:name="_Toc402422654"/>
      <w:r w:rsidRPr="00D75FAE">
        <w:rPr>
          <w:rFonts w:ascii="ＭＳ Ｐ明朝" w:eastAsia="ＭＳ Ｐ明朝" w:hAnsi="ＭＳ Ｐ明朝" w:hint="eastAsia"/>
        </w:rPr>
        <w:t>内部定数</w:t>
      </w:r>
      <w:bookmarkEnd w:id="18"/>
      <w:bookmarkEnd w:id="19"/>
    </w:p>
    <w:p w:rsidR="001F5D54" w:rsidRPr="00D75FAE" w:rsidRDefault="001F5D54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6"/>
        <w:gridCol w:w="2835"/>
        <w:gridCol w:w="1701"/>
        <w:gridCol w:w="851"/>
        <w:gridCol w:w="3597"/>
      </w:tblGrid>
      <w:tr w:rsidR="00D75FAE" w:rsidRPr="00D75FAE" w:rsidTr="000D6755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D75FAE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D75FAE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D75FAE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D75FAE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AA2C8B" w:rsidRPr="00D75FAE" w:rsidRDefault="00AA2C8B" w:rsidP="005C67B0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0D6755" w:rsidRPr="00D75FAE" w:rsidTr="000D6755">
        <w:trPr>
          <w:trHeight w:val="110"/>
        </w:trPr>
        <w:tc>
          <w:tcPr>
            <w:tcW w:w="10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10057" w:rsidRPr="00D75FAE" w:rsidRDefault="000D6755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bookmarkStart w:id="20" w:name="_Toc23914534"/>
            <w:proofErr w:type="spellStart"/>
            <w:r w:rsidRPr="00D75FAE">
              <w:rPr>
                <w:rFonts w:hAnsi="ＭＳ Ｐ明朝" w:cs="ＭＳ Ｐ明朝"/>
                <w:kern w:val="0"/>
                <w:szCs w:val="18"/>
              </w:rPr>
              <w:t>T_ProdTest_Info</w:t>
            </w:r>
            <w:proofErr w:type="spellEnd"/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10057" w:rsidRPr="00D75FAE" w:rsidRDefault="000D6755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proofErr w:type="spellStart"/>
            <w:r w:rsidRPr="00D75FAE">
              <w:rPr>
                <w:rFonts w:hAnsi="ＭＳ Ｐ明朝" w:cs="ＭＳ Ｐ明朝"/>
                <w:kern w:val="0"/>
                <w:szCs w:val="18"/>
              </w:rPr>
              <w:t>C_ProdTest_ExecTbl</w:t>
            </w:r>
            <w:proofErr w:type="spellEnd"/>
            <w:r w:rsidRPr="00D75FAE">
              <w:t xml:space="preserve"> 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[PROD_TEST_COMMAND_MAX]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10057" w:rsidRPr="00D75FAE" w:rsidRDefault="00710057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10057" w:rsidRPr="00D75FAE" w:rsidRDefault="00710057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5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CB5D73" w:rsidRPr="00D75FAE" w:rsidRDefault="00CB5D73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生産設備コマンド関数テーブル</w:t>
            </w:r>
          </w:p>
          <w:p w:rsidR="00710057" w:rsidRPr="00D75FAE" w:rsidRDefault="0095388B" w:rsidP="00710057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（フロントエンドのモジュール仕様書を参照）</w:t>
            </w:r>
          </w:p>
        </w:tc>
      </w:tr>
    </w:tbl>
    <w:p w:rsidR="00F81F11" w:rsidRPr="00D75FAE" w:rsidRDefault="00F81F11" w:rsidP="00F81F11">
      <w:pPr>
        <w:ind w:left="0" w:firstLine="0"/>
        <w:rPr>
          <w:rFonts w:hAnsi="ＭＳ Ｐ明朝"/>
        </w:rPr>
      </w:pPr>
    </w:p>
    <w:p w:rsidR="001B1F9A" w:rsidRPr="00D75FAE" w:rsidRDefault="000A448B" w:rsidP="005C67B0">
      <w:pPr>
        <w:pStyle w:val="2"/>
        <w:rPr>
          <w:rFonts w:ascii="ＭＳ Ｐ明朝" w:eastAsia="ＭＳ Ｐ明朝" w:hAnsi="ＭＳ Ｐ明朝"/>
        </w:rPr>
      </w:pPr>
      <w:bookmarkStart w:id="21" w:name="_Toc402422655"/>
      <w:r w:rsidRPr="00D75FAE">
        <w:rPr>
          <w:rFonts w:ascii="ＭＳ Ｐ明朝" w:eastAsia="ＭＳ Ｐ明朝" w:hAnsi="ＭＳ Ｐ明朝" w:hint="eastAsia"/>
        </w:rPr>
        <w:t>外部 参照</w:t>
      </w:r>
      <w:r w:rsidR="001B1F9A" w:rsidRPr="00D75FAE">
        <w:rPr>
          <w:rFonts w:ascii="ＭＳ Ｐ明朝" w:eastAsia="ＭＳ Ｐ明朝" w:hAnsi="ＭＳ Ｐ明朝" w:hint="eastAsia"/>
        </w:rPr>
        <w:t>定数</w:t>
      </w:r>
      <w:bookmarkEnd w:id="20"/>
      <w:bookmarkEnd w:id="21"/>
    </w:p>
    <w:p w:rsidR="000A448B" w:rsidRPr="00D75FAE" w:rsidRDefault="000A448B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90"/>
        <w:gridCol w:w="2070"/>
        <w:gridCol w:w="923"/>
        <w:gridCol w:w="850"/>
        <w:gridCol w:w="5157"/>
      </w:tblGrid>
      <w:tr w:rsidR="00D75FAE" w:rsidRPr="00D75FAE" w:rsidTr="00373F03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型名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定数名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5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0D34DA" w:rsidRPr="00D75FAE" w:rsidTr="00373F03">
        <w:trPr>
          <w:trHeight w:val="110"/>
        </w:trPr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D75FAE" w:rsidRDefault="00EA11EC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E_</w:t>
            </w:r>
            <w:r w:rsidR="000D34DA" w:rsidRPr="00D75FAE">
              <w:rPr>
                <w:rFonts w:hAnsi="ＭＳ Ｐ明朝" w:cs="ＭＳ Ｐ明朝"/>
                <w:kern w:val="0"/>
                <w:szCs w:val="18"/>
              </w:rPr>
              <w:t>INIT_TYP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9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51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D34DA" w:rsidRPr="00D75FAE" w:rsidRDefault="000D34DA" w:rsidP="007A5B8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RAM初期化タイプ</w:t>
            </w:r>
          </w:p>
          <w:p w:rsidR="00CE297D" w:rsidRPr="00D75FAE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E_INIT_RESET</w:t>
            </w:r>
            <w:r w:rsidR="00F95629" w:rsidRPr="00D75FAE">
              <w:t xml:space="preserve"> </w:t>
            </w:r>
            <w:r w:rsidR="00F95629" w:rsidRPr="00D75FAE">
              <w:tab/>
            </w:r>
            <w:r w:rsidR="00F95629" w:rsidRPr="00D75FAE">
              <w:tab/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：　CPUリセット</w:t>
            </w:r>
          </w:p>
          <w:p w:rsidR="00CE297D" w:rsidRPr="00D75FAE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E_INIT_WAKEUP</w:t>
            </w:r>
            <w:r w:rsidR="00F95629" w:rsidRPr="00D75FAE">
              <w:t xml:space="preserve"> </w:t>
            </w:r>
            <w:r w:rsidR="00F95629" w:rsidRPr="00D75FAE">
              <w:tab/>
            </w:r>
            <w:r w:rsidR="00F95629" w:rsidRPr="00D75FAE">
              <w:rPr>
                <w:rFonts w:hAnsi="ＭＳ Ｐ明朝" w:cs="ＭＳ Ｐ明朝"/>
                <w:kern w:val="0"/>
                <w:szCs w:val="18"/>
              </w:rPr>
              <w:tab/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：　</w:t>
            </w:r>
            <w:proofErr w:type="spellStart"/>
            <w:r w:rsidRPr="00D75FAE">
              <w:rPr>
                <w:rFonts w:hAnsi="ＭＳ Ｐ明朝" w:cs="ＭＳ Ｐ明朝" w:hint="eastAsia"/>
                <w:kern w:val="0"/>
                <w:szCs w:val="18"/>
              </w:rPr>
              <w:t>WakeUp</w:t>
            </w:r>
            <w:proofErr w:type="spellEnd"/>
          </w:p>
          <w:p w:rsidR="00CE297D" w:rsidRPr="00D75FAE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E_INIT_IGN_ON</w:t>
            </w:r>
            <w:r w:rsidR="00F95629" w:rsidRPr="00D75FAE">
              <w:t xml:space="preserve"> </w:t>
            </w:r>
            <w:r w:rsidR="00F95629" w:rsidRPr="00D75FAE">
              <w:tab/>
            </w:r>
            <w:r w:rsidR="00F95629" w:rsidRPr="00D75FAE">
              <w:rPr>
                <w:rFonts w:hAnsi="ＭＳ Ｐ明朝" w:cs="ＭＳ Ｐ明朝"/>
                <w:kern w:val="0"/>
                <w:szCs w:val="18"/>
              </w:rPr>
              <w:tab/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：　IGN ON</w:t>
            </w:r>
          </w:p>
          <w:p w:rsidR="00CE297D" w:rsidRPr="00D75FAE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E_INIT_RET_NORMAL_VOL</w:t>
            </w:r>
            <w:r w:rsidR="00F95629" w:rsidRPr="00D75FAE">
              <w:t xml:space="preserve"> </w:t>
            </w:r>
            <w:r w:rsidR="00F95629" w:rsidRPr="00D75FAE">
              <w:rPr>
                <w:rFonts w:hAnsi="ＭＳ Ｐ明朝" w:cs="ＭＳ Ｐ明朝"/>
                <w:kern w:val="0"/>
                <w:szCs w:val="18"/>
              </w:rPr>
              <w:tab/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：　低電圧復帰</w:t>
            </w:r>
          </w:p>
          <w:p w:rsidR="00CE297D" w:rsidRPr="00D75FAE" w:rsidRDefault="00CE297D" w:rsidP="00CE29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/>
                <w:kern w:val="0"/>
                <w:szCs w:val="18"/>
              </w:rPr>
              <w:t>E_INIT_INTERVAL_WAKEUP</w:t>
            </w:r>
            <w:r w:rsidR="00F95629" w:rsidRPr="00D75FAE">
              <w:t xml:space="preserve"> </w:t>
            </w:r>
            <w:r w:rsidR="00F95629" w:rsidRPr="00D75FAE">
              <w:rPr>
                <w:rFonts w:hAnsi="ＭＳ Ｐ明朝" w:cs="ＭＳ Ｐ明朝"/>
                <w:kern w:val="0"/>
                <w:szCs w:val="18"/>
              </w:rPr>
              <w:tab/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：</w:t>
            </w:r>
            <w:r w:rsidR="00F95629" w:rsidRPr="00D75FAE">
              <w:rPr>
                <w:rFonts w:hAnsi="ＭＳ Ｐ明朝" w:cs="ＭＳ Ｐ明朝" w:hint="eastAsia"/>
                <w:kern w:val="0"/>
                <w:szCs w:val="18"/>
              </w:rPr>
              <w:t xml:space="preserve">　</w:t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間欠起動ウェイクアップ</w:t>
            </w:r>
          </w:p>
        </w:tc>
      </w:tr>
    </w:tbl>
    <w:p w:rsidR="0082627A" w:rsidRPr="00D75FAE" w:rsidRDefault="0082627A" w:rsidP="00193153">
      <w:pPr>
        <w:pStyle w:val="Mod"/>
      </w:pPr>
    </w:p>
    <w:p w:rsidR="00DB2DE7" w:rsidRPr="00D75FAE" w:rsidRDefault="00DB2DE7" w:rsidP="00CA5E3C">
      <w:pPr>
        <w:pStyle w:val="Mod"/>
      </w:pPr>
      <w:r w:rsidRPr="00D75FAE">
        <w:br w:type="page"/>
      </w:r>
    </w:p>
    <w:p w:rsidR="00BF7B48" w:rsidRPr="00D75FAE" w:rsidRDefault="00DB2DE7" w:rsidP="00BF7B48">
      <w:pPr>
        <w:pStyle w:val="1"/>
        <w:rPr>
          <w:rFonts w:ascii="ＭＳ Ｐ明朝" w:eastAsia="ＭＳ Ｐ明朝" w:hAnsi="ＭＳ Ｐ明朝"/>
        </w:rPr>
      </w:pPr>
      <w:bookmarkStart w:id="22" w:name="_Toc467411632"/>
      <w:bookmarkStart w:id="23" w:name="_Toc23914541"/>
      <w:bookmarkStart w:id="24" w:name="_Toc402422656"/>
      <w:r w:rsidRPr="00D75FAE">
        <w:rPr>
          <w:rFonts w:ascii="ＭＳ Ｐ明朝" w:eastAsia="ＭＳ Ｐ明朝" w:hAnsi="ＭＳ Ｐ明朝" w:hint="eastAsia"/>
        </w:rPr>
        <w:lastRenderedPageBreak/>
        <w:t>マクロ定義</w:t>
      </w:r>
      <w:bookmarkEnd w:id="22"/>
      <w:bookmarkEnd w:id="23"/>
      <w:bookmarkEnd w:id="24"/>
    </w:p>
    <w:p w:rsidR="00BF7B48" w:rsidRPr="00D75FAE" w:rsidRDefault="00BF7B48" w:rsidP="00193153">
      <w:pPr>
        <w:pStyle w:val="Mod"/>
      </w:pPr>
    </w:p>
    <w:p w:rsidR="00DB2DE7" w:rsidRPr="00D75FAE" w:rsidRDefault="00DB2DE7" w:rsidP="00DB2DE7">
      <w:pPr>
        <w:pStyle w:val="2"/>
        <w:rPr>
          <w:rFonts w:ascii="ＭＳ Ｐ明朝" w:eastAsia="ＭＳ Ｐ明朝" w:hAnsi="ＭＳ Ｐ明朝"/>
        </w:rPr>
      </w:pPr>
      <w:bookmarkStart w:id="25" w:name="_Toc402422657"/>
      <w:r w:rsidRPr="00D75FAE">
        <w:rPr>
          <w:rFonts w:ascii="ＭＳ Ｐ明朝" w:eastAsia="ＭＳ Ｐ明朝" w:hAnsi="ＭＳ Ｐ明朝" w:hint="eastAsia"/>
        </w:rPr>
        <w:t>外部公開マクロ</w:t>
      </w:r>
      <w:bookmarkEnd w:id="25"/>
    </w:p>
    <w:p w:rsidR="00DB2DE7" w:rsidRPr="00D75FAE" w:rsidRDefault="00DB2DE7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610"/>
        <w:gridCol w:w="1260"/>
        <w:gridCol w:w="1890"/>
        <w:gridCol w:w="4230"/>
      </w:tblGrid>
      <w:tr w:rsidR="00D75FAE" w:rsidRPr="00D75FAE" w:rsidTr="00521CD1">
        <w:trPr>
          <w:trHeight w:val="110"/>
        </w:trPr>
        <w:tc>
          <w:tcPr>
            <w:tcW w:w="2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マクロ名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D75FAE" w:rsidRPr="00D75FAE" w:rsidTr="00123C68">
        <w:trPr>
          <w:trHeight w:val="110"/>
        </w:trPr>
        <w:tc>
          <w:tcPr>
            <w:tcW w:w="2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484" w:rsidRPr="00D75FAE" w:rsidRDefault="00D653B8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-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E13484" w:rsidRPr="00D75FAE" w:rsidRDefault="00D653B8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18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13484" w:rsidRPr="00D75FAE" w:rsidRDefault="00286CE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87426" w:rsidRPr="00D75FAE" w:rsidRDefault="00606DFA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</w:tr>
    </w:tbl>
    <w:p w:rsidR="00DB2DE7" w:rsidRPr="00D75FAE" w:rsidRDefault="00DB2DE7" w:rsidP="00DB2DE7">
      <w:pPr>
        <w:pStyle w:val="2"/>
        <w:rPr>
          <w:rFonts w:ascii="ＭＳ Ｐ明朝" w:eastAsia="ＭＳ Ｐ明朝" w:hAnsi="ＭＳ Ｐ明朝"/>
        </w:rPr>
      </w:pPr>
      <w:bookmarkStart w:id="26" w:name="_Toc402422658"/>
      <w:r w:rsidRPr="00D75FAE">
        <w:rPr>
          <w:rFonts w:ascii="ＭＳ Ｐ明朝" w:eastAsia="ＭＳ Ｐ明朝" w:hAnsi="ＭＳ Ｐ明朝" w:hint="eastAsia"/>
        </w:rPr>
        <w:t>内部マクロ</w:t>
      </w:r>
      <w:bookmarkEnd w:id="26"/>
    </w:p>
    <w:p w:rsidR="00DB2DE7" w:rsidRPr="00D75FAE" w:rsidRDefault="00DB2DE7" w:rsidP="00193153">
      <w:pPr>
        <w:pStyle w:val="Mod"/>
      </w:pPr>
    </w:p>
    <w:tbl>
      <w:tblPr>
        <w:tblW w:w="0" w:type="auto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610"/>
        <w:gridCol w:w="1656"/>
        <w:gridCol w:w="1494"/>
        <w:gridCol w:w="4230"/>
      </w:tblGrid>
      <w:tr w:rsidR="00D75FAE" w:rsidRPr="00D75FAE" w:rsidTr="00991A98">
        <w:trPr>
          <w:trHeight w:val="110"/>
        </w:trPr>
        <w:tc>
          <w:tcPr>
            <w:tcW w:w="2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マクロ名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値</w:t>
            </w:r>
          </w:p>
        </w:tc>
        <w:tc>
          <w:tcPr>
            <w:tcW w:w="14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分解能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B2DE7" w:rsidRPr="00D75FAE" w:rsidRDefault="00DB2DE7" w:rsidP="00521CD1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center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説明</w:t>
            </w:r>
          </w:p>
        </w:tc>
      </w:tr>
      <w:tr w:rsidR="005D541D" w:rsidRPr="00D75FAE" w:rsidTr="00991A98">
        <w:trPr>
          <w:trHeight w:val="110"/>
        </w:trPr>
        <w:tc>
          <w:tcPr>
            <w:tcW w:w="2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1D" w:rsidRPr="00D75FAE" w:rsidRDefault="005D541D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/>
                <w:kern w:val="0"/>
                <w:szCs w:val="18"/>
              </w:rPr>
              <w:t>PROD_TEST_COMMAND_MAX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5D541D" w:rsidRPr="00D75FAE" w:rsidRDefault="00C41A9D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14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541D" w:rsidRPr="00D75FAE" w:rsidRDefault="005D541D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5388B" w:rsidRPr="00D75FAE" w:rsidRDefault="005D541D" w:rsidP="0095388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コマンド数</w:t>
            </w:r>
          </w:p>
          <w:p w:rsidR="005D541D" w:rsidRPr="00D75FAE" w:rsidRDefault="0095388B" w:rsidP="0095388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（</w:t>
            </w:r>
            <w:r w:rsidR="00C41A9D" w:rsidRPr="00D75FAE">
              <w:rPr>
                <w:rFonts w:hAnsi="ＭＳ Ｐ明朝" w:cs="ＭＳ Ｐ明朝" w:hint="eastAsia"/>
                <w:kern w:val="0"/>
                <w:szCs w:val="18"/>
              </w:rPr>
              <w:t>フロントエンドのモジュール仕様書を参照</w:t>
            </w:r>
            <w:r w:rsidRPr="00D75FAE">
              <w:rPr>
                <w:rFonts w:hAnsi="ＭＳ Ｐ明朝" w:cs="ＭＳ Ｐ明朝" w:hint="eastAsia"/>
                <w:kern w:val="0"/>
                <w:szCs w:val="18"/>
              </w:rPr>
              <w:t>）</w:t>
            </w:r>
          </w:p>
        </w:tc>
      </w:tr>
      <w:tr w:rsidR="002F368D" w:rsidRPr="00D75FAE" w:rsidTr="00991A98">
        <w:trPr>
          <w:trHeight w:val="110"/>
        </w:trPr>
        <w:tc>
          <w:tcPr>
            <w:tcW w:w="2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68D" w:rsidRPr="002F368D" w:rsidRDefault="002F368D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2F368D"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  <w:t>PROD_TEST_CHECK_SUM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vAlign w:val="center"/>
          </w:tcPr>
          <w:p w:rsidR="002F368D" w:rsidRPr="002F368D" w:rsidRDefault="002F368D" w:rsidP="00052FF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2F368D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14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68D" w:rsidRPr="002F368D" w:rsidRDefault="002F368D" w:rsidP="00052FF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2F368D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-</w:t>
            </w:r>
          </w:p>
        </w:tc>
        <w:tc>
          <w:tcPr>
            <w:tcW w:w="42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368D" w:rsidRPr="002F368D" w:rsidRDefault="002F368D" w:rsidP="00052FF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2F368D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チェックサムのバイト位置</w:t>
            </w:r>
          </w:p>
          <w:p w:rsidR="002F368D" w:rsidRPr="002F368D" w:rsidRDefault="002F368D" w:rsidP="00052FF3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color w:val="0070C0"/>
                <w:kern w:val="0"/>
                <w:szCs w:val="18"/>
                <w:u w:val="single"/>
              </w:rPr>
            </w:pPr>
            <w:r w:rsidRPr="002F368D">
              <w:rPr>
                <w:rFonts w:hAnsi="ＭＳ Ｐ明朝" w:cs="ＭＳ Ｐ明朝" w:hint="eastAsia"/>
                <w:color w:val="0070C0"/>
                <w:kern w:val="0"/>
                <w:szCs w:val="18"/>
                <w:u w:val="single"/>
              </w:rPr>
              <w:t>（フロントエンドのモジュール仕様書を参照）</w:t>
            </w:r>
          </w:p>
        </w:tc>
      </w:tr>
    </w:tbl>
    <w:p w:rsidR="009673AD" w:rsidRPr="00D75FAE" w:rsidRDefault="009673AD" w:rsidP="009673AD">
      <w:pPr>
        <w:rPr>
          <w:rFonts w:hAnsi="ＭＳ Ｐ明朝"/>
        </w:rPr>
      </w:pPr>
    </w:p>
    <w:p w:rsidR="00581E3E" w:rsidRPr="00D75FAE" w:rsidRDefault="00DD57EB" w:rsidP="006D745D">
      <w:pPr>
        <w:rPr>
          <w:rFonts w:hAnsi="ＭＳ Ｐ明朝"/>
        </w:rPr>
      </w:pPr>
      <w:r w:rsidRPr="00D75FAE">
        <w:rPr>
          <w:rFonts w:hAnsi="ＭＳ Ｐ明朝"/>
        </w:rPr>
        <w:br w:type="page"/>
      </w:r>
    </w:p>
    <w:p w:rsidR="004F481D" w:rsidRPr="00D75FAE" w:rsidRDefault="004F481D" w:rsidP="005C67B0">
      <w:pPr>
        <w:pStyle w:val="1"/>
        <w:rPr>
          <w:rFonts w:ascii="ＭＳ Ｐ明朝" w:eastAsia="ＭＳ Ｐ明朝" w:hAnsi="ＭＳ Ｐ明朝"/>
        </w:rPr>
      </w:pPr>
      <w:bookmarkStart w:id="27" w:name="_Toc467411628"/>
      <w:bookmarkStart w:id="28" w:name="_Toc23914535"/>
      <w:bookmarkStart w:id="29" w:name="_Toc402422659"/>
      <w:r w:rsidRPr="00D75FAE">
        <w:rPr>
          <w:rFonts w:ascii="ＭＳ Ｐ明朝" w:eastAsia="ＭＳ Ｐ明朝" w:hAnsi="ＭＳ Ｐ明朝" w:hint="eastAsia"/>
        </w:rPr>
        <w:lastRenderedPageBreak/>
        <w:t>関数一覧</w:t>
      </w:r>
      <w:bookmarkEnd w:id="27"/>
      <w:bookmarkEnd w:id="28"/>
      <w:bookmarkEnd w:id="29"/>
    </w:p>
    <w:p w:rsidR="00BF7B48" w:rsidRPr="00D75FAE" w:rsidRDefault="00BF7B48" w:rsidP="00193153">
      <w:pPr>
        <w:pStyle w:val="Mod"/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30" w:name="_Toc467411629"/>
      <w:bookmarkStart w:id="31" w:name="_Toc23914536"/>
      <w:bookmarkStart w:id="32" w:name="_Toc402422660"/>
      <w:r w:rsidRPr="00D75FAE">
        <w:rPr>
          <w:rFonts w:ascii="ＭＳ Ｐ明朝" w:eastAsia="ＭＳ Ｐ明朝" w:hAnsi="ＭＳ Ｐ明朝" w:hint="eastAsia"/>
        </w:rPr>
        <w:t>関数構成</w:t>
      </w:r>
      <w:bookmarkEnd w:id="30"/>
      <w:bookmarkEnd w:id="31"/>
      <w:bookmarkEnd w:id="32"/>
    </w:p>
    <w:p w:rsidR="00A442FA" w:rsidRPr="00D75FAE" w:rsidRDefault="00E76E3C" w:rsidP="006D745D">
      <w:r w:rsidRPr="00D75FAE">
        <w:object w:dxaOrig="8266" w:dyaOrig="1746">
          <v:shape id="_x0000_i1026" type="#_x0000_t75" style="width:321.4pt;height:68.55pt" o:ole="">
            <v:imagedata r:id="rId17" o:title=""/>
          </v:shape>
          <o:OLEObject Type="Embed" ProgID="Visio.Drawing.11" ShapeID="_x0000_i1026" DrawAspect="Content" ObjectID="_1567266320" r:id="rId18"/>
        </w:object>
      </w:r>
    </w:p>
    <w:p w:rsidR="00A442FA" w:rsidRPr="00D75FAE" w:rsidRDefault="00A442FA" w:rsidP="006D745D">
      <w:pPr>
        <w:rPr>
          <w:rFonts w:hAnsi="ＭＳ Ｐ明朝"/>
        </w:rPr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33" w:name="_Toc23914537"/>
      <w:bookmarkStart w:id="34" w:name="_Toc402422661"/>
      <w:r w:rsidRPr="00D75FAE">
        <w:rPr>
          <w:rFonts w:ascii="ＭＳ Ｐ明朝" w:eastAsia="ＭＳ Ｐ明朝" w:hAnsi="ＭＳ Ｐ明朝" w:hint="eastAsia"/>
        </w:rPr>
        <w:t>機能関数</w:t>
      </w:r>
      <w:bookmarkEnd w:id="33"/>
      <w:bookmarkEnd w:id="34"/>
    </w:p>
    <w:p w:rsidR="006468C1" w:rsidRPr="00D75FAE" w:rsidRDefault="006468C1" w:rsidP="006D745D">
      <w:pPr>
        <w:rPr>
          <w:rFonts w:hAnsi="ＭＳ Ｐ明朝"/>
        </w:rPr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D75FAE" w:rsidRPr="00D75FAE" w:rsidTr="002F5FCB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6468C1" w:rsidRPr="00D75FAE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6468C1" w:rsidRPr="00D75FAE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6468C1" w:rsidRPr="00D75FAE" w:rsidRDefault="006468C1" w:rsidP="002F5FCB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395DDF" w:rsidRPr="00D75FAE" w:rsidTr="00F5260C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D75FAE" w:rsidRDefault="00395DDF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D75FAE" w:rsidRDefault="00D653B8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/>
                <w:kern w:val="0"/>
                <w:szCs w:val="18"/>
              </w:rPr>
              <w:t xml:space="preserve">void </w:t>
            </w:r>
            <w:proofErr w:type="spellStart"/>
            <w:r w:rsidRPr="00D75FAE">
              <w:rPr>
                <w:rFonts w:hAnsi="ＭＳ Ｐ明朝" w:cs="ＭＳ Ｐ明朝"/>
                <w:kern w:val="0"/>
                <w:szCs w:val="18"/>
              </w:rPr>
              <w:t>ProdTest_Init_Proc</w:t>
            </w:r>
            <w:proofErr w:type="spellEnd"/>
            <w:r w:rsidRPr="00D75FAE">
              <w:rPr>
                <w:rFonts w:hAnsi="ＭＳ Ｐ明朝" w:cs="ＭＳ Ｐ明朝"/>
                <w:kern w:val="0"/>
                <w:szCs w:val="18"/>
              </w:rPr>
              <w:t xml:space="preserve">( E_INIT_TYPE </w:t>
            </w:r>
            <w:proofErr w:type="spellStart"/>
            <w:r w:rsidRPr="00D75FAE">
              <w:rPr>
                <w:rFonts w:hAnsi="ＭＳ Ｐ明朝" w:cs="ＭＳ Ｐ明朝"/>
                <w:kern w:val="0"/>
                <w:szCs w:val="18"/>
              </w:rPr>
              <w:t>req</w:t>
            </w:r>
            <w:proofErr w:type="spellEnd"/>
            <w:r w:rsidRPr="00D75FAE">
              <w:rPr>
                <w:rFonts w:hAnsi="ＭＳ Ｐ明朝" w:cs="ＭＳ Ｐ明朝"/>
                <w:kern w:val="0"/>
                <w:szCs w:val="18"/>
              </w:rPr>
              <w:t xml:space="preserve"> 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5DDF" w:rsidRPr="00D75FAE" w:rsidRDefault="00D653B8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生産設備機能初期化処理(コア)</w:t>
            </w:r>
          </w:p>
        </w:tc>
      </w:tr>
    </w:tbl>
    <w:p w:rsidR="006468C1" w:rsidRPr="00D75FAE" w:rsidRDefault="006468C1" w:rsidP="006D745D">
      <w:pPr>
        <w:rPr>
          <w:rFonts w:hAnsi="ＭＳ Ｐ明朝"/>
        </w:rPr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35" w:name="_Toc23914538"/>
      <w:bookmarkStart w:id="36" w:name="_Toc402422662"/>
      <w:r w:rsidRPr="00D75FAE">
        <w:rPr>
          <w:rFonts w:ascii="ＭＳ Ｐ明朝" w:eastAsia="ＭＳ Ｐ明朝" w:hAnsi="ＭＳ Ｐ明朝" w:hint="eastAsia"/>
        </w:rPr>
        <w:t>外部Ｉ／Ｆ関数</w:t>
      </w:r>
      <w:bookmarkEnd w:id="35"/>
      <w:bookmarkEnd w:id="36"/>
    </w:p>
    <w:p w:rsidR="004F481D" w:rsidRPr="00D75FAE" w:rsidRDefault="004F481D" w:rsidP="00193153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D75FAE" w:rsidRPr="00D75FAE" w:rsidTr="000C657D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DC5FCF" w:rsidRPr="00D75FAE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C5FCF" w:rsidRPr="00D75FAE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DC5FCF" w:rsidRPr="00D75FAE" w:rsidRDefault="00DC5FCF" w:rsidP="000C657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A65E53" w:rsidRPr="00D75FAE" w:rsidTr="00EA183F">
        <w:trPr>
          <w:cantSplit/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A65E53" w:rsidRPr="00D75FAE" w:rsidRDefault="00FA670C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1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A65E53" w:rsidRPr="00D75FAE" w:rsidRDefault="00D0232E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 xml:space="preserve">SI_8 </w:t>
            </w:r>
            <w:proofErr w:type="spellStart"/>
            <w:r w:rsidRPr="00D75FAE">
              <w:rPr>
                <w:rFonts w:hAnsi="ＭＳ Ｐ明朝" w:cs="Arial"/>
                <w:kern w:val="0"/>
                <w:szCs w:val="18"/>
              </w:rPr>
              <w:t>P</w:t>
            </w:r>
            <w:r w:rsidR="00A27BD2" w:rsidRPr="00D75FAE">
              <w:rPr>
                <w:rFonts w:hAnsi="ＭＳ Ｐ明朝" w:cs="Arial"/>
                <w:kern w:val="0"/>
                <w:szCs w:val="18"/>
              </w:rPr>
              <w:t>rodTest_CommandExec</w:t>
            </w:r>
            <w:proofErr w:type="spellEnd"/>
            <w:r w:rsidR="00A27BD2" w:rsidRPr="00D75FAE">
              <w:rPr>
                <w:rFonts w:hAnsi="ＭＳ Ｐ明朝" w:cs="Arial"/>
                <w:kern w:val="0"/>
                <w:szCs w:val="18"/>
              </w:rPr>
              <w:t>(</w:t>
            </w:r>
            <w:proofErr w:type="spellStart"/>
            <w:r w:rsidR="00A27BD2" w:rsidRPr="00D75FAE">
              <w:rPr>
                <w:rFonts w:hAnsi="ＭＳ Ｐ明朝" w:cs="Arial"/>
                <w:kern w:val="0"/>
                <w:szCs w:val="18"/>
              </w:rPr>
              <w:t>const</w:t>
            </w:r>
            <w:proofErr w:type="spellEnd"/>
            <w:r w:rsidR="00A27BD2" w:rsidRPr="00D75FAE">
              <w:rPr>
                <w:rFonts w:hAnsi="ＭＳ Ｐ明朝" w:cs="Arial"/>
                <w:kern w:val="0"/>
                <w:szCs w:val="18"/>
              </w:rPr>
              <w:t xml:space="preserve"> UI_8 </w:t>
            </w:r>
            <w:proofErr w:type="spellStart"/>
            <w:r w:rsidRPr="00D75FAE">
              <w:rPr>
                <w:rFonts w:hAnsi="ＭＳ Ｐ明朝" w:cs="Arial"/>
                <w:kern w:val="0"/>
                <w:szCs w:val="18"/>
              </w:rPr>
              <w:t>rx_data</w:t>
            </w:r>
            <w:proofErr w:type="spellEnd"/>
            <w:r w:rsidR="00A27BD2" w:rsidRPr="00D75FAE">
              <w:rPr>
                <w:rFonts w:hAnsi="ＭＳ Ｐ明朝" w:cs="Arial" w:hint="eastAsia"/>
                <w:kern w:val="0"/>
                <w:szCs w:val="18"/>
              </w:rPr>
              <w:t>[]</w:t>
            </w:r>
            <w:r w:rsidRPr="00D75FAE">
              <w:rPr>
                <w:rFonts w:hAnsi="ＭＳ Ｐ明朝" w:cs="Arial"/>
                <w:kern w:val="0"/>
                <w:szCs w:val="18"/>
              </w:rPr>
              <w:t xml:space="preserve">, </w:t>
            </w:r>
            <w:proofErr w:type="spellStart"/>
            <w:r w:rsidRPr="00D75FAE">
              <w:rPr>
                <w:rFonts w:hAnsi="ＭＳ Ｐ明朝" w:cs="Arial"/>
                <w:kern w:val="0"/>
                <w:szCs w:val="18"/>
              </w:rPr>
              <w:t>const</w:t>
            </w:r>
            <w:proofErr w:type="spellEnd"/>
            <w:r w:rsidRPr="00D75FAE">
              <w:rPr>
                <w:rFonts w:hAnsi="ＭＳ Ｐ明朝" w:cs="Arial"/>
                <w:kern w:val="0"/>
                <w:szCs w:val="18"/>
              </w:rPr>
              <w:t xml:space="preserve"> </w:t>
            </w:r>
            <w:proofErr w:type="spellStart"/>
            <w:r w:rsidRPr="00D75FAE">
              <w:rPr>
                <w:rFonts w:hAnsi="ＭＳ Ｐ明朝" w:cs="Arial"/>
                <w:kern w:val="0"/>
                <w:szCs w:val="18"/>
              </w:rPr>
              <w:t>T_ProdTest_Info</w:t>
            </w:r>
            <w:proofErr w:type="spellEnd"/>
            <w:r w:rsidRPr="00D75FAE">
              <w:rPr>
                <w:rFonts w:hAnsi="ＭＳ Ｐ明朝" w:cs="Arial"/>
                <w:kern w:val="0"/>
                <w:szCs w:val="18"/>
              </w:rPr>
              <w:t xml:space="preserve"> info[])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5E53" w:rsidRPr="00D75FAE" w:rsidRDefault="00D653B8" w:rsidP="00EA183F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ID対応コマンド実行処理</w:t>
            </w:r>
          </w:p>
        </w:tc>
      </w:tr>
    </w:tbl>
    <w:p w:rsidR="00A63659" w:rsidRPr="00D75FAE" w:rsidRDefault="00A63659" w:rsidP="00A63659">
      <w:pPr>
        <w:pStyle w:val="Mod"/>
      </w:pPr>
      <w:bookmarkStart w:id="37" w:name="_Toc467411630"/>
      <w:bookmarkStart w:id="38" w:name="_Toc23914539"/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39" w:name="_Toc402422663"/>
      <w:r w:rsidRPr="00D75FAE">
        <w:rPr>
          <w:rFonts w:ascii="ＭＳ Ｐ明朝" w:eastAsia="ＭＳ Ｐ明朝" w:hAnsi="ＭＳ Ｐ明朝" w:hint="eastAsia"/>
        </w:rPr>
        <w:t>内部関数</w:t>
      </w:r>
      <w:bookmarkEnd w:id="37"/>
      <w:bookmarkEnd w:id="38"/>
      <w:bookmarkEnd w:id="39"/>
    </w:p>
    <w:p w:rsidR="007378DB" w:rsidRPr="00D75FAE" w:rsidRDefault="007378DB" w:rsidP="007378DB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D75FAE" w:rsidRPr="00D75FAE" w:rsidTr="00123C68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D75FAE" w:rsidRPr="00D75FAE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86047" w:rsidRPr="00D75FAE" w:rsidRDefault="00D653B8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86047" w:rsidRPr="00D75FAE" w:rsidRDefault="00D653B8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6047" w:rsidRPr="00D75FAE" w:rsidRDefault="00D653B8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</w:tr>
    </w:tbl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40" w:name="_Toc464550755"/>
      <w:bookmarkStart w:id="41" w:name="_Toc467386331"/>
      <w:bookmarkStart w:id="42" w:name="_Toc467391366"/>
      <w:bookmarkStart w:id="43" w:name="_Toc467411631"/>
      <w:bookmarkStart w:id="44" w:name="_Toc23914540"/>
      <w:bookmarkStart w:id="45" w:name="_Toc402422664"/>
      <w:r w:rsidRPr="00D75FAE">
        <w:rPr>
          <w:rFonts w:ascii="ＭＳ Ｐ明朝" w:eastAsia="ＭＳ Ｐ明朝" w:hAnsi="ＭＳ Ｐ明朝" w:hint="eastAsia"/>
        </w:rPr>
        <w:t>外部定義関数</w:t>
      </w:r>
      <w:bookmarkEnd w:id="40"/>
      <w:bookmarkEnd w:id="41"/>
      <w:bookmarkEnd w:id="42"/>
      <w:bookmarkEnd w:id="43"/>
      <w:bookmarkEnd w:id="44"/>
      <w:bookmarkEnd w:id="45"/>
    </w:p>
    <w:p w:rsidR="007378DB" w:rsidRPr="00D75FAE" w:rsidRDefault="007378DB" w:rsidP="007378DB">
      <w:pPr>
        <w:pStyle w:val="Mod"/>
      </w:pPr>
    </w:p>
    <w:tbl>
      <w:tblPr>
        <w:tblW w:w="10051" w:type="dxa"/>
        <w:tblInd w:w="369" w:type="dxa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008"/>
        <w:gridCol w:w="3582"/>
        <w:gridCol w:w="5461"/>
      </w:tblGrid>
      <w:tr w:rsidR="00D75FAE" w:rsidRPr="00D75FAE" w:rsidTr="00123C68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番号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プロトタイプ宣言</w:t>
            </w:r>
          </w:p>
        </w:tc>
        <w:tc>
          <w:tcPr>
            <w:tcW w:w="546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CCFFCC"/>
            <w:vAlign w:val="center"/>
          </w:tcPr>
          <w:p w:rsidR="007378DB" w:rsidRPr="00D75FAE" w:rsidRDefault="007378DB" w:rsidP="00123C68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関数名称</w:t>
            </w:r>
          </w:p>
        </w:tc>
      </w:tr>
      <w:tr w:rsidR="001B774D" w:rsidRPr="00D75FAE" w:rsidTr="00FC6819">
        <w:trPr>
          <w:trHeight w:val="132"/>
        </w:trPr>
        <w:tc>
          <w:tcPr>
            <w:tcW w:w="10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D75FAE" w:rsidRDefault="00C41A9D" w:rsidP="00FC6819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  <w:tc>
          <w:tcPr>
            <w:tcW w:w="35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395DDF" w:rsidRPr="00D75FAE" w:rsidRDefault="00C41A9D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フロントエンドモジュール仕様書を参照</w:t>
            </w:r>
          </w:p>
        </w:tc>
        <w:tc>
          <w:tcPr>
            <w:tcW w:w="54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95DDF" w:rsidRPr="00D75FAE" w:rsidRDefault="00C41A9D" w:rsidP="00F5260C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jc w:val="left"/>
              <w:rPr>
                <w:rFonts w:hAnsi="ＭＳ Ｐ明朝" w:cs="ＭＳ Ｐ明朝"/>
                <w:kern w:val="0"/>
                <w:szCs w:val="18"/>
              </w:rPr>
            </w:pPr>
            <w:r w:rsidRPr="00D75FAE">
              <w:rPr>
                <w:rFonts w:hAnsi="ＭＳ Ｐ明朝" w:cs="ＭＳ Ｐ明朝" w:hint="eastAsia"/>
                <w:kern w:val="0"/>
                <w:szCs w:val="18"/>
              </w:rPr>
              <w:t>-</w:t>
            </w:r>
          </w:p>
        </w:tc>
      </w:tr>
    </w:tbl>
    <w:p w:rsidR="004F481D" w:rsidRPr="00D75FAE" w:rsidRDefault="004F481D" w:rsidP="00193153">
      <w:pPr>
        <w:pStyle w:val="Mod"/>
      </w:pPr>
    </w:p>
    <w:p w:rsidR="00DD57EB" w:rsidRPr="00D75FAE" w:rsidRDefault="00DB2DE7" w:rsidP="004F481D">
      <w:pPr>
        <w:tabs>
          <w:tab w:val="clear" w:pos="1134"/>
          <w:tab w:val="left" w:pos="5103"/>
          <w:tab w:val="left" w:pos="6663"/>
          <w:tab w:val="left" w:pos="8505"/>
        </w:tabs>
        <w:ind w:left="284"/>
        <w:rPr>
          <w:rFonts w:hAnsi="ＭＳ Ｐ明朝"/>
        </w:rPr>
      </w:pPr>
      <w:r w:rsidRPr="00D75FAE">
        <w:rPr>
          <w:rFonts w:hAnsi="ＭＳ Ｐ明朝"/>
        </w:rPr>
        <w:br w:type="page"/>
      </w:r>
    </w:p>
    <w:p w:rsidR="00200865" w:rsidRPr="00D75FAE" w:rsidRDefault="00BC3E70" w:rsidP="00200865">
      <w:pPr>
        <w:pStyle w:val="1"/>
        <w:rPr>
          <w:rFonts w:ascii="ＭＳ Ｐ明朝" w:eastAsia="ＭＳ Ｐ明朝" w:hAnsi="ＭＳ Ｐ明朝"/>
        </w:rPr>
      </w:pPr>
      <w:bookmarkStart w:id="46" w:name="_Toc382388449"/>
      <w:bookmarkStart w:id="47" w:name="_Toc393723934"/>
      <w:bookmarkStart w:id="48" w:name="_Toc402422665"/>
      <w:r w:rsidRPr="00D75FAE">
        <w:rPr>
          <w:rFonts w:ascii="ＭＳ Ｐ明朝" w:eastAsia="ＭＳ Ｐ明朝" w:hAnsi="ＭＳ Ｐ明朝" w:hint="eastAsia"/>
        </w:rPr>
        <w:lastRenderedPageBreak/>
        <w:t>データ</w:t>
      </w:r>
      <w:r w:rsidR="00200865" w:rsidRPr="00D75FAE">
        <w:rPr>
          <w:rFonts w:ascii="ＭＳ Ｐ明朝" w:eastAsia="ＭＳ Ｐ明朝" w:hAnsi="ＭＳ Ｐ明朝" w:hint="eastAsia"/>
        </w:rPr>
        <w:t>構造定義</w:t>
      </w:r>
      <w:bookmarkEnd w:id="46"/>
      <w:bookmarkEnd w:id="47"/>
      <w:bookmarkEnd w:id="48"/>
    </w:p>
    <w:p w:rsidR="00200865" w:rsidRPr="00D75FAE" w:rsidRDefault="00200865" w:rsidP="00200865">
      <w:pPr>
        <w:pStyle w:val="Mod"/>
      </w:pPr>
    </w:p>
    <w:p w:rsidR="00200865" w:rsidRPr="00D75FAE" w:rsidRDefault="00200865" w:rsidP="00200865">
      <w:pPr>
        <w:pStyle w:val="2"/>
        <w:rPr>
          <w:rFonts w:ascii="ＭＳ Ｐ明朝" w:eastAsia="ＭＳ Ｐ明朝" w:hAnsi="ＭＳ Ｐ明朝"/>
        </w:rPr>
      </w:pPr>
      <w:bookmarkStart w:id="49" w:name="_Toc382388450"/>
      <w:bookmarkStart w:id="50" w:name="_Toc393723935"/>
      <w:bookmarkStart w:id="51" w:name="_Toc402422666"/>
      <w:r w:rsidRPr="00D75FAE">
        <w:rPr>
          <w:rFonts w:ascii="ＭＳ Ｐ明朝" w:eastAsia="ＭＳ Ｐ明朝" w:hAnsi="ＭＳ Ｐ明朝" w:hint="eastAsia"/>
        </w:rPr>
        <w:t>内部</w:t>
      </w:r>
      <w:r w:rsidR="00BC3E70" w:rsidRPr="00D75FAE">
        <w:rPr>
          <w:rFonts w:ascii="ＭＳ Ｐ明朝" w:eastAsia="ＭＳ Ｐ明朝" w:hAnsi="ＭＳ Ｐ明朝" w:hint="eastAsia"/>
        </w:rPr>
        <w:t>データ</w:t>
      </w:r>
      <w:r w:rsidRPr="00D75FAE">
        <w:rPr>
          <w:rFonts w:ascii="ＭＳ Ｐ明朝" w:eastAsia="ＭＳ Ｐ明朝" w:hAnsi="ＭＳ Ｐ明朝" w:hint="eastAsia"/>
        </w:rPr>
        <w:t>構造定義</w:t>
      </w:r>
      <w:bookmarkEnd w:id="49"/>
      <w:bookmarkEnd w:id="50"/>
      <w:bookmarkEnd w:id="51"/>
    </w:p>
    <w:p w:rsidR="00200865" w:rsidRPr="00D75FAE" w:rsidRDefault="009A48F4" w:rsidP="005454FD">
      <w:pPr>
        <w:pStyle w:val="3"/>
      </w:pPr>
      <w:bookmarkStart w:id="52" w:name="_Toc402422667"/>
      <w:proofErr w:type="spellStart"/>
      <w:r w:rsidRPr="00D75FAE">
        <w:t>T_ProdTest_Info</w:t>
      </w:r>
      <w:bookmarkEnd w:id="52"/>
      <w:proofErr w:type="spellEnd"/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構造】</w:t>
      </w:r>
    </w:p>
    <w:tbl>
      <w:tblPr>
        <w:tblW w:w="10421" w:type="dxa"/>
        <w:tblInd w:w="383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126"/>
        <w:gridCol w:w="1421"/>
        <w:gridCol w:w="1228"/>
        <w:gridCol w:w="1560"/>
        <w:gridCol w:w="2220"/>
        <w:gridCol w:w="1866"/>
      </w:tblGrid>
      <w:tr w:rsidR="00D75FAE" w:rsidRPr="00D75FAE" w:rsidTr="00DF43ED">
        <w:trPr>
          <w:trHeight w:val="30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メンバ名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分解能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日本語名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FF"/>
            <w:noWrap/>
            <w:vAlign w:val="center"/>
          </w:tcPr>
          <w:p w:rsidR="0066205D" w:rsidRPr="00D75FAE" w:rsidRDefault="0066205D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D75FAE" w:rsidRPr="00D75FAE" w:rsidTr="00DF43ED">
        <w:trPr>
          <w:trHeight w:val="30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t>command</w:t>
            </w:r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9A48F4">
            <w:pPr>
              <w:ind w:left="0" w:firstLine="0"/>
            </w:pPr>
            <w:r w:rsidRPr="00D75FAE">
              <w:t>UI_8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コマンドID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-</w:t>
            </w:r>
          </w:p>
        </w:tc>
      </w:tr>
      <w:tr w:rsidR="00D75FAE" w:rsidRPr="00D75FAE" w:rsidTr="00DF43ED">
        <w:trPr>
          <w:trHeight w:val="301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proofErr w:type="spellStart"/>
            <w:r w:rsidRPr="00D75FAE">
              <w:t>func</w:t>
            </w:r>
            <w:proofErr w:type="spellEnd"/>
          </w:p>
        </w:tc>
        <w:tc>
          <w:tcPr>
            <w:tcW w:w="14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9A48F4">
            <w:pPr>
              <w:ind w:left="0" w:firstLine="0"/>
            </w:pPr>
            <w:proofErr w:type="spellStart"/>
            <w:r w:rsidRPr="00D75FAE">
              <w:t>ProdTest_Func</w:t>
            </w:r>
            <w:proofErr w:type="spellEnd"/>
            <w:r w:rsidRPr="00D75FAE">
              <w:rPr>
                <w:rFonts w:hint="eastAsia"/>
              </w:rPr>
              <w:t>※1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-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-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9A48F4" w:rsidRPr="00D75FAE" w:rsidRDefault="009A48F4" w:rsidP="00DF43ED">
            <w:pPr>
              <w:ind w:left="0" w:firstLine="0"/>
            </w:pPr>
            <w:r w:rsidRPr="00D75FAE">
              <w:rPr>
                <w:rFonts w:hint="eastAsia"/>
              </w:rPr>
              <w:t>コマンド実行関数の先頭アドレス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A48F4" w:rsidRPr="00D75FAE" w:rsidRDefault="009A48F4" w:rsidP="00DF43E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int="eastAsia"/>
              </w:rPr>
              <w:t>-</w:t>
            </w:r>
          </w:p>
        </w:tc>
      </w:tr>
    </w:tbl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解説】</w:t>
      </w:r>
    </w:p>
    <w:p w:rsidR="00200865" w:rsidRPr="00D75FAE" w:rsidRDefault="009A48F4" w:rsidP="00200865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生産設備コマンド情報</w:t>
      </w: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データサイズ】</w:t>
      </w:r>
    </w:p>
    <w:p w:rsidR="00200865" w:rsidRPr="00D75FAE" w:rsidRDefault="009A48F4" w:rsidP="00200865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3byte</w:t>
      </w: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備考】</w:t>
      </w:r>
    </w:p>
    <w:p w:rsidR="00200865" w:rsidRPr="00D75FAE" w:rsidRDefault="009A48F4" w:rsidP="00200865">
      <w:pPr>
        <w:pStyle w:val="Mod2"/>
        <w:rPr>
          <w:rFonts w:hAnsi="ＭＳ Ｐ明朝"/>
        </w:rPr>
      </w:pPr>
      <w:r w:rsidRPr="00D75FAE">
        <w:rPr>
          <w:rFonts w:hint="eastAsia"/>
        </w:rPr>
        <w:t xml:space="preserve">※1 </w:t>
      </w:r>
      <w:proofErr w:type="spellStart"/>
      <w:r w:rsidRPr="00D75FAE">
        <w:rPr>
          <w:rFonts w:hAnsi="ＭＳ Ｐ明朝"/>
        </w:rPr>
        <w:t>typedef</w:t>
      </w:r>
      <w:proofErr w:type="spellEnd"/>
      <w:r w:rsidRPr="00D75FAE">
        <w:rPr>
          <w:rFonts w:hAnsi="ＭＳ Ｐ明朝"/>
        </w:rPr>
        <w:t xml:space="preserve"> void (*</w:t>
      </w:r>
      <w:proofErr w:type="spellStart"/>
      <w:r w:rsidRPr="00D75FAE">
        <w:rPr>
          <w:rFonts w:hAnsi="ＭＳ Ｐ明朝"/>
        </w:rPr>
        <w:t>ProdTest_Func</w:t>
      </w:r>
      <w:proofErr w:type="spellEnd"/>
      <w:r w:rsidRPr="00D75FAE">
        <w:rPr>
          <w:rFonts w:hAnsi="ＭＳ Ｐ明朝"/>
        </w:rPr>
        <w:t>)(void)</w:t>
      </w:r>
    </w:p>
    <w:p w:rsidR="00AD0C33" w:rsidRPr="00D75FAE" w:rsidRDefault="00AD0C33" w:rsidP="00200865">
      <w:pPr>
        <w:pStyle w:val="Mod2"/>
        <w:rPr>
          <w:rFonts w:hAnsi="ＭＳ Ｐ明朝"/>
        </w:rPr>
      </w:pPr>
    </w:p>
    <w:p w:rsidR="00AD0C33" w:rsidRPr="00D75FAE" w:rsidRDefault="00AD0C33" w:rsidP="00200865">
      <w:pPr>
        <w:pStyle w:val="Mod2"/>
        <w:rPr>
          <w:rFonts w:hAnsi="ＭＳ Ｐ明朝"/>
        </w:rPr>
      </w:pPr>
    </w:p>
    <w:p w:rsidR="00200865" w:rsidRPr="00D75FAE" w:rsidRDefault="00200865" w:rsidP="005D541D">
      <w:pPr>
        <w:pStyle w:val="2"/>
        <w:ind w:left="851"/>
        <w:rPr>
          <w:rFonts w:ascii="ＭＳ Ｐ明朝" w:eastAsia="ＭＳ Ｐ明朝" w:hAnsi="ＭＳ Ｐ明朝"/>
        </w:rPr>
      </w:pPr>
      <w:bookmarkStart w:id="53" w:name="_Toc382388452"/>
      <w:bookmarkStart w:id="54" w:name="_Toc393723937"/>
      <w:bookmarkStart w:id="55" w:name="_Toc402422668"/>
      <w:r w:rsidRPr="00D75FAE">
        <w:rPr>
          <w:rFonts w:ascii="ＭＳ Ｐ明朝" w:eastAsia="ＭＳ Ｐ明朝" w:hAnsi="ＭＳ Ｐ明朝" w:hint="eastAsia"/>
        </w:rPr>
        <w:t>外部</w:t>
      </w:r>
      <w:r w:rsidR="00BC3E70" w:rsidRPr="00D75FAE">
        <w:rPr>
          <w:rFonts w:ascii="ＭＳ Ｐ明朝" w:eastAsia="ＭＳ Ｐ明朝" w:hAnsi="ＭＳ Ｐ明朝" w:hint="eastAsia"/>
        </w:rPr>
        <w:t>データ</w:t>
      </w:r>
      <w:r w:rsidRPr="00D75FAE">
        <w:rPr>
          <w:rFonts w:ascii="ＭＳ Ｐ明朝" w:eastAsia="ＭＳ Ｐ明朝" w:hAnsi="ＭＳ Ｐ明朝" w:hint="eastAsia"/>
        </w:rPr>
        <w:t>構造定義</w:t>
      </w:r>
      <w:bookmarkEnd w:id="53"/>
      <w:bookmarkEnd w:id="54"/>
      <w:bookmarkEnd w:id="55"/>
    </w:p>
    <w:p w:rsidR="00200865" w:rsidRPr="00D75FAE" w:rsidRDefault="0066205D" w:rsidP="005454FD">
      <w:pPr>
        <w:pStyle w:val="3"/>
      </w:pPr>
      <w:bookmarkStart w:id="56" w:name="_Toc402422669"/>
      <w:r w:rsidRPr="00D75FAE">
        <w:rPr>
          <w:rFonts w:hint="eastAsia"/>
        </w:rPr>
        <w:t>-</w:t>
      </w:r>
      <w:bookmarkEnd w:id="56"/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構造】</w:t>
      </w:r>
    </w:p>
    <w:p w:rsidR="0066205D" w:rsidRPr="00D75FAE" w:rsidRDefault="0066205D" w:rsidP="0066205D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解説】</w:t>
      </w:r>
    </w:p>
    <w:p w:rsidR="0066205D" w:rsidRPr="00D75FAE" w:rsidRDefault="0066205D" w:rsidP="0066205D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データサイズ】</w:t>
      </w:r>
    </w:p>
    <w:p w:rsidR="00864CED" w:rsidRPr="00D75FAE" w:rsidRDefault="00864CED" w:rsidP="00864CED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200865" w:rsidRPr="00D75FAE" w:rsidRDefault="00200865" w:rsidP="00200865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備考】</w:t>
      </w:r>
    </w:p>
    <w:p w:rsidR="00200865" w:rsidRPr="00D75FAE" w:rsidRDefault="00200865" w:rsidP="00200865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8129E1" w:rsidRPr="00D75FAE" w:rsidRDefault="00200865" w:rsidP="0066205D">
      <w:pPr>
        <w:pStyle w:val="ModBold"/>
        <w:rPr>
          <w:rFonts w:ascii="ＭＳ Ｐ明朝" w:eastAsia="ＭＳ Ｐ明朝" w:hAnsi="ＭＳ Ｐ明朝"/>
        </w:rPr>
      </w:pPr>
      <w:r w:rsidRPr="00D75FAE">
        <w:rPr>
          <w:rFonts w:eastAsia="ＭＳ Ｐ明朝" w:hAnsi="ＭＳ Ｐ明朝"/>
        </w:rPr>
        <w:br w:type="page"/>
      </w:r>
    </w:p>
    <w:p w:rsidR="004F481D" w:rsidRPr="00D75FAE" w:rsidRDefault="004F481D" w:rsidP="00C7365C">
      <w:pPr>
        <w:pStyle w:val="1"/>
        <w:rPr>
          <w:rFonts w:ascii="ＭＳ Ｐ明朝" w:eastAsia="ＭＳ Ｐ明朝" w:hAnsi="ＭＳ Ｐ明朝"/>
        </w:rPr>
      </w:pPr>
      <w:bookmarkStart w:id="57" w:name="_Toc467411638"/>
      <w:bookmarkStart w:id="58" w:name="_Toc23914544"/>
      <w:bookmarkStart w:id="59" w:name="_Toc402422670"/>
      <w:r w:rsidRPr="00D75FAE">
        <w:rPr>
          <w:rFonts w:ascii="ＭＳ Ｐ明朝" w:eastAsia="ＭＳ Ｐ明朝" w:hAnsi="ＭＳ Ｐ明朝" w:hint="eastAsia"/>
        </w:rPr>
        <w:lastRenderedPageBreak/>
        <w:t>ヘッダファイル</w:t>
      </w:r>
      <w:bookmarkEnd w:id="57"/>
      <w:bookmarkEnd w:id="58"/>
      <w:bookmarkEnd w:id="59"/>
    </w:p>
    <w:p w:rsidR="009818C9" w:rsidRPr="00D75FAE" w:rsidRDefault="009818C9" w:rsidP="009818C9">
      <w:pPr>
        <w:pStyle w:val="Mod"/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60" w:name="_Toc467411639"/>
      <w:bookmarkStart w:id="61" w:name="_Toc23914545"/>
      <w:bookmarkStart w:id="62" w:name="_Toc402422671"/>
      <w:r w:rsidRPr="00D75FAE">
        <w:rPr>
          <w:rFonts w:ascii="ＭＳ Ｐ明朝" w:eastAsia="ＭＳ Ｐ明朝" w:hAnsi="ＭＳ Ｐ明朝" w:hint="eastAsia"/>
        </w:rPr>
        <w:t>外部Ｉ／Ｆヘッダファイル</w:t>
      </w:r>
      <w:bookmarkEnd w:id="60"/>
      <w:bookmarkEnd w:id="61"/>
      <w:bookmarkEnd w:id="62"/>
    </w:p>
    <w:p w:rsidR="006D745D" w:rsidRPr="00D75FAE" w:rsidRDefault="006E5F73" w:rsidP="00523CF6">
      <w:pPr>
        <w:pStyle w:val="Mod"/>
      </w:pPr>
      <w:proofErr w:type="spellStart"/>
      <w:r w:rsidRPr="00D75FAE">
        <w:t>SSFTSTD_ProdTest</w:t>
      </w:r>
      <w:r w:rsidR="005D4F32" w:rsidRPr="00D75FAE">
        <w:rPr>
          <w:rFonts w:hint="eastAsia"/>
        </w:rPr>
        <w:t>_Main</w:t>
      </w:r>
      <w:r w:rsidRPr="00D75FAE">
        <w:t>.h</w:t>
      </w:r>
      <w:proofErr w:type="spellEnd"/>
    </w:p>
    <w:p w:rsidR="00523CF6" w:rsidRPr="00D75FAE" w:rsidRDefault="00523CF6" w:rsidP="00523CF6">
      <w:pPr>
        <w:pStyle w:val="Mod"/>
      </w:pPr>
    </w:p>
    <w:p w:rsidR="00523CF6" w:rsidRPr="00D75FAE" w:rsidRDefault="004F481D" w:rsidP="00523CF6">
      <w:pPr>
        <w:pStyle w:val="2"/>
        <w:rPr>
          <w:rFonts w:ascii="ＭＳ Ｐ明朝" w:eastAsia="ＭＳ Ｐ明朝" w:hAnsi="ＭＳ Ｐ明朝"/>
        </w:rPr>
      </w:pPr>
      <w:bookmarkStart w:id="63" w:name="_Toc23914546"/>
      <w:bookmarkStart w:id="64" w:name="_Toc402422672"/>
      <w:bookmarkStart w:id="65" w:name="_Toc467411640"/>
      <w:r w:rsidRPr="00D75FAE">
        <w:rPr>
          <w:rFonts w:ascii="ＭＳ Ｐ明朝" w:eastAsia="ＭＳ Ｐ明朝" w:hAnsi="ＭＳ Ｐ明朝" w:hint="eastAsia"/>
        </w:rPr>
        <w:t>内部ヘッダファイル</w:t>
      </w:r>
      <w:bookmarkEnd w:id="63"/>
      <w:bookmarkEnd w:id="64"/>
    </w:p>
    <w:p w:rsidR="00F95629" w:rsidRPr="00D75FAE" w:rsidRDefault="006E5F73" w:rsidP="00523CF6">
      <w:pPr>
        <w:pStyle w:val="Mod"/>
      </w:pPr>
      <w:proofErr w:type="spellStart"/>
      <w:r w:rsidRPr="00D75FAE">
        <w:t>SSFTxxx_ProdTest_Inc.h</w:t>
      </w:r>
      <w:proofErr w:type="spellEnd"/>
    </w:p>
    <w:p w:rsidR="0066205D" w:rsidRPr="00D75FAE" w:rsidRDefault="0066205D" w:rsidP="00523CF6">
      <w:pPr>
        <w:pStyle w:val="Mod"/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66" w:name="_Toc23914547"/>
      <w:bookmarkStart w:id="67" w:name="_Toc402422673"/>
      <w:r w:rsidRPr="00D75FAE">
        <w:rPr>
          <w:rFonts w:ascii="ＭＳ Ｐ明朝" w:eastAsia="ＭＳ Ｐ明朝" w:hAnsi="ＭＳ Ｐ明朝" w:hint="eastAsia"/>
        </w:rPr>
        <w:t>使用ヘッダファイル</w:t>
      </w:r>
      <w:bookmarkEnd w:id="65"/>
      <w:bookmarkEnd w:id="66"/>
      <w:bookmarkEnd w:id="67"/>
    </w:p>
    <w:p w:rsidR="00523CF6" w:rsidRPr="00D75FAE" w:rsidRDefault="00523CF6" w:rsidP="00AC4752">
      <w:pPr>
        <w:pStyle w:val="Mod"/>
      </w:pPr>
      <w:proofErr w:type="spellStart"/>
      <w:r w:rsidRPr="00D75FAE">
        <w:t>SSFTSTD_Macro.h</w:t>
      </w:r>
      <w:proofErr w:type="spellEnd"/>
    </w:p>
    <w:p w:rsidR="005D4F32" w:rsidRPr="00D75FAE" w:rsidRDefault="005D4F32" w:rsidP="005D4F32">
      <w:pPr>
        <w:pStyle w:val="Mod"/>
      </w:pPr>
      <w:proofErr w:type="spellStart"/>
      <w:r w:rsidRPr="00D75FAE">
        <w:t>SSFTSTD_ProdTest.h</w:t>
      </w:r>
      <w:proofErr w:type="spellEnd"/>
    </w:p>
    <w:p w:rsidR="008817F6" w:rsidRPr="00D75FAE" w:rsidRDefault="008817F6" w:rsidP="008817F6">
      <w:pPr>
        <w:pStyle w:val="Mod"/>
        <w:rPr>
          <w:highlight w:val="yellow"/>
        </w:rPr>
      </w:pPr>
      <w:proofErr w:type="spellStart"/>
      <w:r w:rsidRPr="00D75FAE">
        <w:t>SSFTSTD_Com.h</w:t>
      </w:r>
      <w:proofErr w:type="spellEnd"/>
    </w:p>
    <w:p w:rsidR="008129E1" w:rsidRPr="00D75FAE" w:rsidRDefault="008129E1" w:rsidP="00193153">
      <w:pPr>
        <w:pStyle w:val="Mod"/>
      </w:pPr>
      <w:r w:rsidRPr="00D75FAE">
        <w:br w:type="page"/>
      </w:r>
    </w:p>
    <w:p w:rsidR="004F481D" w:rsidRPr="00D75FAE" w:rsidRDefault="004F481D" w:rsidP="005C67B0">
      <w:pPr>
        <w:pStyle w:val="1"/>
        <w:rPr>
          <w:rFonts w:ascii="ＭＳ Ｐ明朝" w:eastAsia="ＭＳ Ｐ明朝" w:hAnsi="ＭＳ Ｐ明朝"/>
        </w:rPr>
      </w:pPr>
      <w:bookmarkStart w:id="68" w:name="_Toc467411641"/>
      <w:bookmarkStart w:id="69" w:name="_Toc23914548"/>
      <w:bookmarkStart w:id="70" w:name="_Toc402422674"/>
      <w:r w:rsidRPr="00D75FAE">
        <w:rPr>
          <w:rFonts w:ascii="ＭＳ Ｐ明朝" w:eastAsia="ＭＳ Ｐ明朝" w:hAnsi="ＭＳ Ｐ明朝" w:hint="eastAsia"/>
        </w:rPr>
        <w:lastRenderedPageBreak/>
        <w:t>関数</w:t>
      </w:r>
      <w:bookmarkEnd w:id="68"/>
      <w:bookmarkEnd w:id="69"/>
      <w:bookmarkEnd w:id="70"/>
    </w:p>
    <w:p w:rsidR="009818C9" w:rsidRPr="00D75FAE" w:rsidRDefault="009818C9" w:rsidP="009818C9">
      <w:pPr>
        <w:pStyle w:val="Mod"/>
      </w:pPr>
    </w:p>
    <w:p w:rsidR="004F481D" w:rsidRPr="00D75FAE" w:rsidRDefault="004F481D" w:rsidP="005C67B0">
      <w:pPr>
        <w:pStyle w:val="2"/>
        <w:rPr>
          <w:rFonts w:ascii="ＭＳ Ｐ明朝" w:eastAsia="ＭＳ Ｐ明朝" w:hAnsi="ＭＳ Ｐ明朝"/>
        </w:rPr>
      </w:pPr>
      <w:bookmarkStart w:id="71" w:name="_Toc23914549"/>
      <w:bookmarkStart w:id="72" w:name="_Toc402422675"/>
      <w:bookmarkStart w:id="73" w:name="_Toc467411642"/>
      <w:r w:rsidRPr="00D75FAE">
        <w:rPr>
          <w:rFonts w:ascii="ＭＳ Ｐ明朝" w:eastAsia="ＭＳ Ｐ明朝" w:hAnsi="ＭＳ Ｐ明朝" w:hint="eastAsia"/>
        </w:rPr>
        <w:t>機能関数</w:t>
      </w:r>
      <w:bookmarkEnd w:id="71"/>
      <w:bookmarkEnd w:id="72"/>
    </w:p>
    <w:p w:rsidR="00BF7B48" w:rsidRPr="00D75FAE" w:rsidRDefault="00414CE6" w:rsidP="005454FD">
      <w:pPr>
        <w:pStyle w:val="3"/>
      </w:pPr>
      <w:bookmarkStart w:id="74" w:name="_Toc402422676"/>
      <w:proofErr w:type="spellStart"/>
      <w:r w:rsidRPr="00D75FAE">
        <w:t>ProdTest_Init</w:t>
      </w:r>
      <w:r w:rsidR="001C2636" w:rsidRPr="00D75FAE">
        <w:rPr>
          <w:rFonts w:hint="eastAsia"/>
        </w:rPr>
        <w:t>_Proc</w:t>
      </w:r>
      <w:bookmarkEnd w:id="74"/>
      <w:proofErr w:type="spellEnd"/>
    </w:p>
    <w:p w:rsidR="006D745D" w:rsidRPr="00D75FAE" w:rsidRDefault="00414CE6" w:rsidP="006D745D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D75FAE">
        <w:rPr>
          <w:rFonts w:hAnsi="ＭＳ Ｐ明朝"/>
          <w:b/>
        </w:rPr>
        <w:t xml:space="preserve">void </w:t>
      </w:r>
      <w:proofErr w:type="spellStart"/>
      <w:r w:rsidRPr="00D75FAE">
        <w:rPr>
          <w:rFonts w:hAnsi="ＭＳ Ｐ明朝"/>
          <w:b/>
        </w:rPr>
        <w:t>ProdTest_Init</w:t>
      </w:r>
      <w:r w:rsidR="001C2636" w:rsidRPr="00D75FAE">
        <w:rPr>
          <w:rFonts w:hAnsi="ＭＳ Ｐ明朝" w:hint="eastAsia"/>
          <w:b/>
        </w:rPr>
        <w:t>_Proc</w:t>
      </w:r>
      <w:proofErr w:type="spellEnd"/>
      <w:r w:rsidRPr="00D75FAE">
        <w:rPr>
          <w:rFonts w:hAnsi="ＭＳ Ｐ明朝"/>
          <w:b/>
        </w:rPr>
        <w:t xml:space="preserve">( E_INIT_TYPE </w:t>
      </w:r>
      <w:proofErr w:type="spellStart"/>
      <w:r w:rsidRPr="00D75FAE">
        <w:rPr>
          <w:rFonts w:hAnsi="ＭＳ Ｐ明朝"/>
          <w:b/>
        </w:rPr>
        <w:t>req</w:t>
      </w:r>
      <w:proofErr w:type="spellEnd"/>
      <w:r w:rsidRPr="00D75FAE">
        <w:rPr>
          <w:rFonts w:hAnsi="ＭＳ Ｐ明朝"/>
          <w:b/>
        </w:rPr>
        <w:t xml:space="preserve"> )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809"/>
        <w:gridCol w:w="1501"/>
        <w:gridCol w:w="4820"/>
        <w:gridCol w:w="1559"/>
      </w:tblGrid>
      <w:tr w:rsidR="00D75FAE" w:rsidRPr="00D75FAE" w:rsidTr="001E5B4D">
        <w:trPr>
          <w:trHeight w:val="200"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15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D75FAE" w:rsidRPr="00D75FAE" w:rsidTr="001E5B4D">
        <w:trPr>
          <w:trHeight w:val="200"/>
        </w:trPr>
        <w:tc>
          <w:tcPr>
            <w:tcW w:w="18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proofErr w:type="spellStart"/>
            <w:r w:rsidRPr="00D75FAE">
              <w:rPr>
                <w:rFonts w:hAnsi="ＭＳ Ｐ明朝" w:hint="eastAsia"/>
                <w:szCs w:val="18"/>
              </w:rPr>
              <w:t>req</w:t>
            </w:r>
            <w:proofErr w:type="spellEnd"/>
          </w:p>
        </w:tc>
        <w:tc>
          <w:tcPr>
            <w:tcW w:w="1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初期化タイミング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tabs>
                <w:tab w:val="clear" w:pos="1134"/>
              </w:tabs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E_INIT_RESET</w:t>
            </w:r>
            <w:r w:rsidRPr="00D75FAE">
              <w:rPr>
                <w:rFonts w:hAnsi="ＭＳ Ｐ明朝" w:hint="eastAsia"/>
                <w:szCs w:val="18"/>
              </w:rPr>
              <w:tab/>
              <w:t xml:space="preserve"> </w:t>
            </w:r>
            <w:r w:rsidRPr="00D75FAE">
              <w:rPr>
                <w:rFonts w:hAnsi="ＭＳ Ｐ明朝" w:hint="eastAsia"/>
                <w:szCs w:val="18"/>
              </w:rPr>
              <w:tab/>
              <w:t>(CPUリセット)</w:t>
            </w:r>
          </w:p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E_INIT_WAKEUP</w:t>
            </w:r>
            <w:r w:rsidRPr="00D75FAE">
              <w:rPr>
                <w:rFonts w:hAnsi="ＭＳ Ｐ明朝" w:hint="eastAsia"/>
                <w:szCs w:val="18"/>
              </w:rPr>
              <w:tab/>
            </w:r>
            <w:r w:rsidRPr="00D75FAE">
              <w:rPr>
                <w:rFonts w:hAnsi="ＭＳ Ｐ明朝" w:hint="eastAsia"/>
                <w:szCs w:val="18"/>
              </w:rPr>
              <w:tab/>
              <w:t>(</w:t>
            </w:r>
            <w:proofErr w:type="spellStart"/>
            <w:r w:rsidRPr="00D75FAE">
              <w:rPr>
                <w:rFonts w:hAnsi="ＭＳ Ｐ明朝" w:hint="eastAsia"/>
                <w:szCs w:val="18"/>
              </w:rPr>
              <w:t>WakeUp</w:t>
            </w:r>
            <w:proofErr w:type="spellEnd"/>
            <w:r w:rsidRPr="00D75FAE">
              <w:rPr>
                <w:rFonts w:hAnsi="ＭＳ Ｐ明朝" w:hint="eastAsia"/>
                <w:szCs w:val="18"/>
              </w:rPr>
              <w:t>)</w:t>
            </w:r>
          </w:p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E_INIT_IGN_ON</w:t>
            </w:r>
            <w:r w:rsidRPr="00D75FAE">
              <w:rPr>
                <w:rFonts w:hAnsi="ＭＳ Ｐ明朝" w:hint="eastAsia"/>
                <w:szCs w:val="18"/>
              </w:rPr>
              <w:tab/>
            </w:r>
            <w:r w:rsidRPr="00D75FAE">
              <w:rPr>
                <w:rFonts w:hAnsi="ＭＳ Ｐ明朝"/>
                <w:szCs w:val="18"/>
              </w:rPr>
              <w:tab/>
              <w:t>(IGN ON)</w:t>
            </w:r>
          </w:p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E_INIT_RET_NORMAL_VOL</w:t>
            </w:r>
            <w:r w:rsidRPr="00D75FAE">
              <w:rPr>
                <w:rFonts w:hAnsi="ＭＳ Ｐ明朝" w:hint="eastAsia"/>
                <w:szCs w:val="18"/>
              </w:rPr>
              <w:t xml:space="preserve"> </w:t>
            </w:r>
            <w:r w:rsidRPr="00D75FAE">
              <w:rPr>
                <w:rFonts w:hAnsi="ＭＳ Ｐ明朝" w:hint="eastAsia"/>
                <w:szCs w:val="18"/>
              </w:rPr>
              <w:tab/>
              <w:t>(低電圧復帰)</w:t>
            </w:r>
          </w:p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E_INIT_INTERVAL_WAKEUP</w:t>
            </w:r>
            <w:r w:rsidRPr="00D75FAE">
              <w:rPr>
                <w:rFonts w:hAnsi="ＭＳ Ｐ明朝" w:hint="eastAsia"/>
                <w:szCs w:val="18"/>
              </w:rPr>
              <w:tab/>
              <w:t>(間欠起動ウェイクアップ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14CE6" w:rsidRPr="00D75FAE" w:rsidRDefault="00414CE6" w:rsidP="001E5B4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1</w:t>
            </w:r>
          </w:p>
        </w:tc>
      </w:tr>
    </w:tbl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戻り値】</w:t>
      </w:r>
    </w:p>
    <w:p w:rsidR="008F716C" w:rsidRPr="00D75FAE" w:rsidRDefault="008F716C" w:rsidP="008F716C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による指定番地出力】</w:t>
      </w:r>
    </w:p>
    <w:p w:rsidR="004F481D" w:rsidRPr="00D75FAE" w:rsidRDefault="004C59D5" w:rsidP="00036947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414CE6" w:rsidRPr="00D75FAE" w:rsidRDefault="00414CE6" w:rsidP="00414CE6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414CE6" w:rsidRPr="00D75FAE" w:rsidRDefault="00414CE6" w:rsidP="00414CE6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自動変数】</w:t>
      </w:r>
    </w:p>
    <w:p w:rsidR="00414CE6" w:rsidRPr="00D75FAE" w:rsidRDefault="00414CE6" w:rsidP="00414CE6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機能】</w:t>
      </w:r>
    </w:p>
    <w:p w:rsidR="00414CE6" w:rsidRPr="00D75FAE" w:rsidRDefault="001C2636" w:rsidP="00414CE6">
      <w:pPr>
        <w:pStyle w:val="Mod2"/>
        <w:rPr>
          <w:rFonts w:hAnsi="ＭＳ Ｐ明朝"/>
          <w:szCs w:val="18"/>
        </w:rPr>
      </w:pPr>
      <w:r w:rsidRPr="00D75FAE">
        <w:rPr>
          <w:rFonts w:hAnsi="ＭＳ Ｐ明朝" w:hint="eastAsia"/>
          <w:szCs w:val="18"/>
        </w:rPr>
        <w:t>生産設備機能初期化処理(コア)の</w:t>
      </w:r>
      <w:r w:rsidR="00414CE6" w:rsidRPr="00D75FAE">
        <w:rPr>
          <w:rFonts w:hAnsi="ＭＳ Ｐ明朝" w:hint="eastAsia"/>
          <w:szCs w:val="18"/>
        </w:rPr>
        <w:t>RAM初期化を行う。</w:t>
      </w: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フローチャート】</w:t>
      </w:r>
    </w:p>
    <w:p w:rsidR="004F481D" w:rsidRPr="002F368D" w:rsidRDefault="00AA591F" w:rsidP="00036947">
      <w:pPr>
        <w:pStyle w:val="Mod2"/>
        <w:rPr>
          <w:rFonts w:hAnsi="ＭＳ Ｐ明朝"/>
          <w:strike/>
          <w:color w:val="0070C0"/>
        </w:rPr>
      </w:pPr>
      <w:r w:rsidRPr="002F368D">
        <w:rPr>
          <w:rFonts w:hAnsi="ＭＳ Ｐ明朝"/>
          <w:strike/>
          <w:color w:val="0070C0"/>
        </w:rPr>
        <w:t>SSFTSTD_</w:t>
      </w:r>
      <w:r w:rsidR="00414CE6" w:rsidRPr="002F368D">
        <w:rPr>
          <w:rFonts w:hAnsi="ＭＳ Ｐ明朝" w:hint="eastAsia"/>
          <w:strike/>
          <w:color w:val="0070C0"/>
        </w:rPr>
        <w:t>ProdTest</w:t>
      </w:r>
      <w:r w:rsidR="001C2636" w:rsidRPr="002F368D">
        <w:rPr>
          <w:rFonts w:hAnsi="ＭＳ Ｐ明朝" w:hint="eastAsia"/>
          <w:strike/>
          <w:color w:val="0070C0"/>
        </w:rPr>
        <w:t>_</w:t>
      </w:r>
      <w:r w:rsidRPr="002F368D">
        <w:rPr>
          <w:rFonts w:hAnsi="ＭＳ Ｐ明朝"/>
          <w:strike/>
          <w:color w:val="0070C0"/>
        </w:rPr>
        <w:t>MdlSpec_J_FlowChart.vsd</w:t>
      </w:r>
    </w:p>
    <w:p w:rsidR="00AA591F" w:rsidRDefault="001C2636" w:rsidP="00036947">
      <w:pPr>
        <w:pStyle w:val="Mod2"/>
        <w:rPr>
          <w:rFonts w:hAnsi="ＭＳ Ｐ明朝"/>
          <w:strike/>
          <w:color w:val="0070C0"/>
        </w:rPr>
      </w:pPr>
      <w:r w:rsidRPr="002F368D">
        <w:rPr>
          <w:rFonts w:hAnsi="ＭＳ Ｐ明朝" w:hint="eastAsia"/>
          <w:strike/>
          <w:color w:val="0070C0"/>
        </w:rPr>
        <w:t>生産設備機能初期化処理(コア)</w:t>
      </w:r>
      <w:r w:rsidR="00AA591F" w:rsidRPr="002F368D">
        <w:rPr>
          <w:rFonts w:hAnsi="ＭＳ Ｐ明朝" w:hint="eastAsia"/>
          <w:strike/>
          <w:color w:val="0070C0"/>
        </w:rPr>
        <w:t xml:space="preserve">　参照</w:t>
      </w:r>
    </w:p>
    <w:p w:rsidR="002F368D" w:rsidRPr="002F368D" w:rsidRDefault="002F368D" w:rsidP="002F368D">
      <w:pPr>
        <w:pStyle w:val="Mod2"/>
        <w:jc w:val="center"/>
        <w:rPr>
          <w:rFonts w:hAnsi="ＭＳ Ｐ明朝"/>
        </w:rPr>
      </w:pPr>
      <w:r>
        <w:object w:dxaOrig="11828" w:dyaOrig="3882">
          <v:shape id="_x0000_i1027" type="#_x0000_t75" style="width:483.85pt;height:157.25pt;mso-position-horizontal:absolute" o:ole="">
            <v:imagedata r:id="rId19" o:title=""/>
          </v:shape>
          <o:OLEObject Type="Embed" ProgID="Visio.Drawing.11" ShapeID="_x0000_i1027" DrawAspect="Content" ObjectID="_1567266321" r:id="rId20"/>
        </w:object>
      </w:r>
    </w:p>
    <w:p w:rsidR="002F368D" w:rsidRPr="002F368D" w:rsidRDefault="002F368D" w:rsidP="00036947">
      <w:pPr>
        <w:pStyle w:val="Mod2"/>
        <w:rPr>
          <w:rFonts w:hAnsi="ＭＳ Ｐ明朝"/>
        </w:rPr>
      </w:pPr>
    </w:p>
    <w:p w:rsidR="004F481D" w:rsidRPr="00D75FAE" w:rsidRDefault="004F481D" w:rsidP="006468C1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備考】</w:t>
      </w:r>
    </w:p>
    <w:p w:rsidR="00BC3CFF" w:rsidRPr="00D75FAE" w:rsidRDefault="007B05EA" w:rsidP="00AD0C33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bookmarkStart w:id="75" w:name="_Toc23914551"/>
      <w:r w:rsidRPr="00D75FAE">
        <w:rPr>
          <w:rFonts w:hAnsi="ＭＳ Ｐ明朝"/>
        </w:rPr>
        <w:br w:type="page"/>
      </w:r>
    </w:p>
    <w:p w:rsidR="004F481D" w:rsidRPr="00D75FAE" w:rsidRDefault="004F481D" w:rsidP="00BC3CFF">
      <w:pPr>
        <w:pStyle w:val="2"/>
        <w:rPr>
          <w:rFonts w:ascii="ＭＳ Ｐ明朝" w:eastAsia="ＭＳ Ｐ明朝" w:hAnsi="ＭＳ Ｐ明朝"/>
        </w:rPr>
      </w:pPr>
      <w:bookmarkStart w:id="76" w:name="_Toc402422677"/>
      <w:r w:rsidRPr="00D75FAE">
        <w:rPr>
          <w:rFonts w:ascii="ＭＳ Ｐ明朝" w:eastAsia="ＭＳ Ｐ明朝" w:hAnsi="ＭＳ Ｐ明朝" w:hint="eastAsia"/>
        </w:rPr>
        <w:lastRenderedPageBreak/>
        <w:t>外部Ｉ／Ｆ関数</w:t>
      </w:r>
      <w:bookmarkEnd w:id="73"/>
      <w:bookmarkEnd w:id="75"/>
      <w:bookmarkEnd w:id="76"/>
    </w:p>
    <w:p w:rsidR="009818C9" w:rsidRPr="00D75FAE" w:rsidRDefault="009818C9" w:rsidP="004F481D">
      <w:pPr>
        <w:tabs>
          <w:tab w:val="clear" w:pos="1134"/>
          <w:tab w:val="left" w:pos="3510"/>
          <w:tab w:val="left" w:pos="5580"/>
        </w:tabs>
        <w:ind w:left="5580" w:hanging="4446"/>
        <w:rPr>
          <w:rFonts w:hAnsi="ＭＳ Ｐ明朝"/>
          <w:b/>
        </w:rPr>
      </w:pPr>
    </w:p>
    <w:p w:rsidR="00291117" w:rsidRPr="00D75FAE" w:rsidRDefault="00291117" w:rsidP="00291117">
      <w:pPr>
        <w:pStyle w:val="3"/>
      </w:pPr>
      <w:bookmarkStart w:id="77" w:name="_Toc402422678"/>
      <w:proofErr w:type="spellStart"/>
      <w:r w:rsidRPr="00D75FAE">
        <w:t>ProdTest_CommandExec</w:t>
      </w:r>
      <w:bookmarkEnd w:id="77"/>
      <w:proofErr w:type="spellEnd"/>
    </w:p>
    <w:p w:rsidR="00291117" w:rsidRPr="00D75FAE" w:rsidRDefault="00D0232E" w:rsidP="00291117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D75FAE">
        <w:rPr>
          <w:rFonts w:hAnsi="ＭＳ Ｐ明朝"/>
          <w:b/>
        </w:rPr>
        <w:t xml:space="preserve">SI_8 </w:t>
      </w:r>
      <w:proofErr w:type="spellStart"/>
      <w:r w:rsidRPr="00D75FAE">
        <w:rPr>
          <w:rFonts w:hAnsi="ＭＳ Ｐ明朝"/>
          <w:b/>
        </w:rPr>
        <w:t>ProdTest_CommandExec</w:t>
      </w:r>
      <w:proofErr w:type="spellEnd"/>
      <w:r w:rsidRPr="00D75FAE">
        <w:rPr>
          <w:rFonts w:hAnsi="ＭＳ Ｐ明朝"/>
          <w:b/>
        </w:rPr>
        <w:t>(</w:t>
      </w:r>
      <w:proofErr w:type="spellStart"/>
      <w:r w:rsidR="00A27BD2" w:rsidRPr="00D75FAE">
        <w:rPr>
          <w:rFonts w:hAnsi="ＭＳ Ｐ明朝"/>
          <w:b/>
        </w:rPr>
        <w:t>const</w:t>
      </w:r>
      <w:proofErr w:type="spellEnd"/>
      <w:r w:rsidR="00A27BD2" w:rsidRPr="00D75FAE">
        <w:rPr>
          <w:rFonts w:hAnsi="ＭＳ Ｐ明朝"/>
          <w:b/>
        </w:rPr>
        <w:t xml:space="preserve"> UI_8 </w:t>
      </w:r>
      <w:proofErr w:type="spellStart"/>
      <w:r w:rsidRPr="00D75FAE">
        <w:rPr>
          <w:rFonts w:hAnsi="ＭＳ Ｐ明朝"/>
          <w:b/>
        </w:rPr>
        <w:t>rx_data</w:t>
      </w:r>
      <w:proofErr w:type="spellEnd"/>
      <w:r w:rsidR="00A27BD2" w:rsidRPr="00D75FAE">
        <w:rPr>
          <w:rFonts w:hAnsi="ＭＳ Ｐ明朝" w:hint="eastAsia"/>
          <w:b/>
        </w:rPr>
        <w:t>[]</w:t>
      </w:r>
      <w:r w:rsidRPr="00D75FAE">
        <w:rPr>
          <w:rFonts w:hAnsi="ＭＳ Ｐ明朝"/>
          <w:b/>
        </w:rPr>
        <w:t xml:space="preserve">, </w:t>
      </w:r>
      <w:proofErr w:type="spellStart"/>
      <w:r w:rsidRPr="00D75FAE">
        <w:rPr>
          <w:rFonts w:hAnsi="ＭＳ Ｐ明朝"/>
          <w:b/>
        </w:rPr>
        <w:t>const</w:t>
      </w:r>
      <w:proofErr w:type="spellEnd"/>
      <w:r w:rsidRPr="00D75FAE">
        <w:rPr>
          <w:rFonts w:hAnsi="ＭＳ Ｐ明朝"/>
          <w:b/>
        </w:rPr>
        <w:t xml:space="preserve"> </w:t>
      </w:r>
      <w:proofErr w:type="spellStart"/>
      <w:r w:rsidRPr="00D75FAE">
        <w:rPr>
          <w:rFonts w:hAnsi="ＭＳ Ｐ明朝"/>
          <w:b/>
        </w:rPr>
        <w:t>T_ProdTest_Info</w:t>
      </w:r>
      <w:proofErr w:type="spellEnd"/>
      <w:r w:rsidRPr="00D75FAE">
        <w:rPr>
          <w:rFonts w:hAnsi="ＭＳ Ｐ明朝"/>
          <w:b/>
        </w:rPr>
        <w:t xml:space="preserve"> info[])</w:t>
      </w: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D75FAE" w:rsidRPr="00D75FAE" w:rsidTr="00D0232E">
        <w:trPr>
          <w:trHeight w:val="20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D75FAE" w:rsidRPr="00D75FAE" w:rsidTr="00D0232E">
        <w:trPr>
          <w:trHeight w:val="20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proofErr w:type="spellStart"/>
            <w:r w:rsidRPr="00D75FAE">
              <w:rPr>
                <w:rFonts w:hAnsi="ＭＳ Ｐ明朝"/>
                <w:szCs w:val="18"/>
              </w:rPr>
              <w:t>rx_data</w:t>
            </w:r>
            <w:proofErr w:type="spellEnd"/>
            <w:r w:rsidR="00A27BD2" w:rsidRPr="00D75FAE">
              <w:rPr>
                <w:rFonts w:hAnsi="ＭＳ Ｐ明朝" w:hint="eastAsia"/>
                <w:szCs w:val="18"/>
              </w:rPr>
              <w:t>[]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受信データ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-</w:t>
            </w:r>
          </w:p>
        </w:tc>
      </w:tr>
      <w:tr w:rsidR="00D75FAE" w:rsidRPr="00D75FAE" w:rsidTr="00D0232E">
        <w:trPr>
          <w:trHeight w:val="20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232E" w:rsidRPr="00D75FAE" w:rsidRDefault="00D0232E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/>
                <w:szCs w:val="18"/>
              </w:rPr>
              <w:t>info[]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232E" w:rsidRPr="00D75FAE" w:rsidRDefault="00D0232E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受信コマンド・関数対応テーブ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232E" w:rsidRPr="00D75FAE" w:rsidRDefault="00D0232E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-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0232E" w:rsidRPr="00D75FAE" w:rsidRDefault="00D0232E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戻り値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4"/>
        <w:gridCol w:w="3828"/>
        <w:gridCol w:w="2268"/>
        <w:gridCol w:w="1559"/>
      </w:tblGrid>
      <w:tr w:rsidR="00D75FAE" w:rsidRPr="00D75FAE" w:rsidTr="008053BA">
        <w:trPr>
          <w:trHeight w:val="200"/>
        </w:trPr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38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説明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範囲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分解能</w:t>
            </w:r>
          </w:p>
        </w:tc>
      </w:tr>
      <w:tr w:rsidR="00D75FAE" w:rsidRPr="00D75FAE" w:rsidTr="008053BA">
        <w:trPr>
          <w:trHeight w:val="200"/>
        </w:trPr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8053BA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esult</w:t>
            </w:r>
          </w:p>
        </w:tc>
        <w:tc>
          <w:tcPr>
            <w:tcW w:w="38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8053BA" w:rsidP="00E64490">
            <w:pPr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実行結果(D_OK:正常終了/</w:t>
            </w:r>
            <w:r w:rsidR="00E64490" w:rsidRPr="00D75FAE">
              <w:rPr>
                <w:rFonts w:hAnsi="ＭＳ Ｐ明朝" w:cs="Arial" w:hint="eastAsia"/>
                <w:kern w:val="0"/>
                <w:szCs w:val="18"/>
              </w:rPr>
              <w:t>D_NG</w:t>
            </w:r>
            <w:r w:rsidRPr="00D75FAE">
              <w:rPr>
                <w:rFonts w:hAnsi="ＭＳ Ｐ明朝" w:cs="Arial" w:hint="eastAsia"/>
                <w:kern w:val="0"/>
                <w:szCs w:val="18"/>
              </w:rPr>
              <w:t>:異常終了)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0,</w:t>
            </w:r>
            <w:r w:rsidR="008053BA" w:rsidRPr="00D75FAE">
              <w:rPr>
                <w:rFonts w:hAnsi="ＭＳ Ｐ明朝" w:hint="eastAsia"/>
                <w:szCs w:val="18"/>
              </w:rPr>
              <w:t>-</w:t>
            </w:r>
            <w:r w:rsidRPr="00D75FAE">
              <w:rPr>
                <w:rFonts w:hAnsi="ＭＳ Ｐ明朝" w:hint="eastAsia"/>
                <w:szCs w:val="18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-</w:t>
            </w:r>
          </w:p>
        </w:tc>
      </w:tr>
    </w:tbl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による指定番地出力】</w:t>
      </w:r>
    </w:p>
    <w:p w:rsidR="00A27BD2" w:rsidRPr="00D75FAE" w:rsidRDefault="00A27BD2" w:rsidP="00A27BD2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291117" w:rsidRPr="00D75FAE" w:rsidRDefault="00291117" w:rsidP="00291117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291117" w:rsidRPr="00D75FAE" w:rsidRDefault="00291117" w:rsidP="00291117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自動変数】</w:t>
      </w:r>
    </w:p>
    <w:tbl>
      <w:tblPr>
        <w:tblW w:w="9689" w:type="dxa"/>
        <w:tblInd w:w="900" w:type="dxa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55"/>
        <w:gridCol w:w="2389"/>
        <w:gridCol w:w="5245"/>
      </w:tblGrid>
      <w:tr w:rsidR="00D75FAE" w:rsidRPr="00D75FAE" w:rsidTr="005D541D">
        <w:trPr>
          <w:trHeight w:val="2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型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名称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91117" w:rsidRPr="00D75FAE" w:rsidRDefault="00291117" w:rsidP="005D541D">
            <w:pPr>
              <w:ind w:left="0" w:firstLine="0"/>
              <w:rPr>
                <w:rFonts w:hAnsi="ＭＳ Ｐ明朝"/>
                <w:szCs w:val="18"/>
              </w:rPr>
            </w:pPr>
            <w:r w:rsidRPr="00D75FAE">
              <w:rPr>
                <w:rFonts w:hAnsi="ＭＳ Ｐ明朝" w:hint="eastAsia"/>
                <w:szCs w:val="18"/>
              </w:rPr>
              <w:t>説明</w:t>
            </w:r>
          </w:p>
        </w:tc>
      </w:tr>
      <w:tr w:rsidR="00D75FAE" w:rsidRPr="00D75FAE" w:rsidTr="005D541D">
        <w:trPr>
          <w:trHeight w:val="2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UI_8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proofErr w:type="spellStart"/>
            <w:r w:rsidRPr="00D75FAE">
              <w:rPr>
                <w:rFonts w:hAnsi="ＭＳ Ｐ明朝" w:cs="Arial" w:hint="eastAsia"/>
                <w:kern w:val="0"/>
                <w:szCs w:val="18"/>
              </w:rPr>
              <w:t>i</w:t>
            </w:r>
            <w:proofErr w:type="spellEnd"/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ループカウンタ</w:t>
            </w:r>
          </w:p>
        </w:tc>
      </w:tr>
      <w:tr w:rsidR="00D75FAE" w:rsidRPr="00D75FAE" w:rsidTr="005D541D">
        <w:trPr>
          <w:trHeight w:val="270"/>
        </w:trPr>
        <w:tc>
          <w:tcPr>
            <w:tcW w:w="2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S</w:t>
            </w:r>
            <w:r w:rsidRPr="00D75FAE">
              <w:rPr>
                <w:rFonts w:hAnsi="ＭＳ Ｐ明朝" w:cs="Arial"/>
                <w:kern w:val="0"/>
                <w:szCs w:val="18"/>
              </w:rPr>
              <w:t>I_8</w:t>
            </w:r>
          </w:p>
        </w:tc>
        <w:tc>
          <w:tcPr>
            <w:tcW w:w="23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/>
                <w:kern w:val="0"/>
                <w:szCs w:val="18"/>
              </w:rPr>
              <w:t>result</w:t>
            </w:r>
          </w:p>
        </w:tc>
        <w:tc>
          <w:tcPr>
            <w:tcW w:w="5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291117" w:rsidRPr="00D75FAE" w:rsidRDefault="00291117" w:rsidP="005D541D">
            <w:pPr>
              <w:tabs>
                <w:tab w:val="clear" w:pos="1134"/>
              </w:tabs>
              <w:autoSpaceDE w:val="0"/>
              <w:autoSpaceDN w:val="0"/>
              <w:adjustRightInd w:val="0"/>
              <w:spacing w:line="240" w:lineRule="auto"/>
              <w:ind w:left="0" w:firstLine="0"/>
              <w:rPr>
                <w:rFonts w:hAnsi="ＭＳ Ｐ明朝" w:cs="Arial"/>
                <w:kern w:val="0"/>
                <w:szCs w:val="18"/>
              </w:rPr>
            </w:pPr>
            <w:r w:rsidRPr="00D75FAE">
              <w:rPr>
                <w:rFonts w:hAnsi="ＭＳ Ｐ明朝" w:cs="Arial" w:hint="eastAsia"/>
                <w:kern w:val="0"/>
                <w:szCs w:val="18"/>
              </w:rPr>
              <w:t>戻り値</w:t>
            </w:r>
          </w:p>
        </w:tc>
      </w:tr>
    </w:tbl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機能】</w:t>
      </w:r>
    </w:p>
    <w:p w:rsidR="00291117" w:rsidRPr="00D75FAE" w:rsidRDefault="008053BA" w:rsidP="00291117">
      <w:pPr>
        <w:pStyle w:val="Mod2"/>
        <w:rPr>
          <w:rFonts w:hAnsi="ＭＳ Ｐ明朝"/>
          <w:szCs w:val="18"/>
        </w:rPr>
      </w:pPr>
      <w:r w:rsidRPr="00D75FAE">
        <w:rPr>
          <w:rFonts w:hAnsi="ＭＳ Ｐ明朝" w:hint="eastAsia"/>
          <w:szCs w:val="18"/>
        </w:rPr>
        <w:t>各IDに対応したコマンド実行処理を行う</w:t>
      </w:r>
      <w:r w:rsidR="00291117" w:rsidRPr="00D75FAE">
        <w:rPr>
          <w:rFonts w:hAnsi="ＭＳ Ｐ明朝" w:hint="eastAsia"/>
          <w:szCs w:val="18"/>
        </w:rPr>
        <w:t>。</w:t>
      </w: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フローチャート】</w:t>
      </w:r>
    </w:p>
    <w:p w:rsidR="00291117" w:rsidRPr="002F368D" w:rsidRDefault="00291117" w:rsidP="00291117">
      <w:pPr>
        <w:pStyle w:val="Mod2"/>
        <w:rPr>
          <w:rFonts w:hAnsi="ＭＳ Ｐ明朝"/>
          <w:strike/>
          <w:color w:val="0070C0"/>
        </w:rPr>
      </w:pPr>
      <w:r w:rsidRPr="002F368D">
        <w:rPr>
          <w:rFonts w:hAnsi="ＭＳ Ｐ明朝"/>
          <w:strike/>
          <w:color w:val="0070C0"/>
        </w:rPr>
        <w:t>SSFTSTD_</w:t>
      </w:r>
      <w:r w:rsidRPr="002F368D">
        <w:rPr>
          <w:rFonts w:hAnsi="ＭＳ Ｐ明朝" w:hint="eastAsia"/>
          <w:strike/>
          <w:color w:val="0070C0"/>
        </w:rPr>
        <w:t>ProdTest</w:t>
      </w:r>
      <w:r w:rsidR="008053BA" w:rsidRPr="002F368D">
        <w:rPr>
          <w:rFonts w:hAnsi="ＭＳ Ｐ明朝" w:hint="eastAsia"/>
          <w:strike/>
          <w:color w:val="0070C0"/>
        </w:rPr>
        <w:t>_</w:t>
      </w:r>
      <w:r w:rsidRPr="002F368D">
        <w:rPr>
          <w:rFonts w:hAnsi="ＭＳ Ｐ明朝"/>
          <w:strike/>
          <w:color w:val="0070C0"/>
        </w:rPr>
        <w:t>MdlSpec_J_FlowChart.vsd</w:t>
      </w:r>
    </w:p>
    <w:p w:rsidR="00291117" w:rsidRPr="002F368D" w:rsidRDefault="008053BA" w:rsidP="00291117">
      <w:pPr>
        <w:pStyle w:val="Mod2"/>
        <w:rPr>
          <w:rFonts w:hAnsi="ＭＳ Ｐ明朝"/>
          <w:strike/>
          <w:color w:val="0070C0"/>
        </w:rPr>
      </w:pPr>
      <w:r w:rsidRPr="002F368D">
        <w:rPr>
          <w:rFonts w:hAnsi="ＭＳ Ｐ明朝" w:hint="eastAsia"/>
          <w:strike/>
          <w:color w:val="0070C0"/>
        </w:rPr>
        <w:t>ID対応コマンド実行処理</w:t>
      </w:r>
      <w:r w:rsidR="00291117" w:rsidRPr="002F368D">
        <w:rPr>
          <w:rFonts w:hAnsi="ＭＳ Ｐ明朝" w:hint="eastAsia"/>
          <w:strike/>
          <w:color w:val="0070C0"/>
        </w:rPr>
        <w:t xml:space="preserve">　参照</w:t>
      </w:r>
    </w:p>
    <w:p w:rsidR="002F368D" w:rsidRDefault="002F368D" w:rsidP="002F368D">
      <w:pPr>
        <w:pStyle w:val="Mod2"/>
        <w:jc w:val="center"/>
        <w:rPr>
          <w:rFonts w:hAnsi="ＭＳ Ｐ明朝"/>
        </w:rPr>
      </w:pPr>
      <w:r>
        <w:object w:dxaOrig="4827" w:dyaOrig="11252">
          <v:shape id="_x0000_i1028" type="#_x0000_t75" style="width:156.1pt;height:359.4pt;mso-position-horizontal:absolute" o:ole="">
            <v:imagedata r:id="rId21" o:title=""/>
          </v:shape>
          <o:OLEObject Type="Embed" ProgID="Visio.Drawing.11" ShapeID="_x0000_i1028" DrawAspect="Content" ObjectID="_1567266322" r:id="rId22"/>
        </w:object>
      </w:r>
    </w:p>
    <w:p w:rsidR="002F368D" w:rsidRPr="00D75FAE" w:rsidRDefault="002F368D" w:rsidP="00291117">
      <w:pPr>
        <w:pStyle w:val="Mod2"/>
        <w:rPr>
          <w:rFonts w:hAnsi="ＭＳ Ｐ明朝"/>
        </w:rPr>
      </w:pPr>
    </w:p>
    <w:p w:rsidR="00291117" w:rsidRPr="00D75FAE" w:rsidRDefault="00291117" w:rsidP="0029111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備考】</w:t>
      </w:r>
    </w:p>
    <w:p w:rsidR="004D4607" w:rsidRPr="00D75FAE" w:rsidRDefault="004D4607" w:rsidP="004D4607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</w:rPr>
      </w:pPr>
      <w:r w:rsidRPr="00D75FAE">
        <w:rPr>
          <w:rFonts w:hAnsi="ＭＳ Ｐ明朝"/>
          <w:b/>
        </w:rPr>
        <w:br w:type="page"/>
      </w:r>
    </w:p>
    <w:p w:rsidR="004F481D" w:rsidRPr="00D75FAE" w:rsidRDefault="004F481D" w:rsidP="004949C4">
      <w:pPr>
        <w:pStyle w:val="2"/>
        <w:rPr>
          <w:rFonts w:ascii="ＭＳ Ｐ明朝" w:eastAsia="ＭＳ Ｐ明朝" w:hAnsi="ＭＳ Ｐ明朝"/>
        </w:rPr>
      </w:pPr>
      <w:bookmarkStart w:id="78" w:name="_Toc23914553"/>
      <w:bookmarkStart w:id="79" w:name="_Toc402422679"/>
      <w:r w:rsidRPr="00D75FAE">
        <w:rPr>
          <w:rFonts w:ascii="ＭＳ Ｐ明朝" w:eastAsia="ＭＳ Ｐ明朝" w:hAnsi="ＭＳ Ｐ明朝" w:hint="eastAsia"/>
        </w:rPr>
        <w:lastRenderedPageBreak/>
        <w:t>内部関数</w:t>
      </w:r>
      <w:bookmarkEnd w:id="78"/>
      <w:bookmarkEnd w:id="79"/>
    </w:p>
    <w:p w:rsidR="00970BB7" w:rsidRPr="00D75FAE" w:rsidRDefault="00AD0C33" w:rsidP="005454FD">
      <w:pPr>
        <w:pStyle w:val="3"/>
      </w:pPr>
      <w:bookmarkStart w:id="80" w:name="_Toc402422680"/>
      <w:r w:rsidRPr="00D75FAE">
        <w:rPr>
          <w:rFonts w:hint="eastAsia"/>
        </w:rPr>
        <w:t>-</w:t>
      </w:r>
      <w:bookmarkEnd w:id="80"/>
    </w:p>
    <w:p w:rsidR="00970BB7" w:rsidRPr="00D75FAE" w:rsidRDefault="00AD0C33" w:rsidP="00970BB7">
      <w:pPr>
        <w:tabs>
          <w:tab w:val="clear" w:pos="1134"/>
        </w:tabs>
        <w:ind w:left="1440" w:hanging="362"/>
        <w:rPr>
          <w:rFonts w:hAnsi="ＭＳ Ｐ明朝"/>
          <w:b/>
        </w:rPr>
      </w:pPr>
      <w:r w:rsidRPr="00D75FAE">
        <w:rPr>
          <w:rFonts w:hAnsi="ＭＳ Ｐ明朝" w:hint="eastAsia"/>
          <w:b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】</w:t>
      </w:r>
    </w:p>
    <w:p w:rsidR="00DC539D" w:rsidRPr="00D75FAE" w:rsidRDefault="00DC539D" w:rsidP="00DC539D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戻り値】</w:t>
      </w:r>
    </w:p>
    <w:p w:rsidR="00970BB7" w:rsidRPr="00D75FAE" w:rsidRDefault="00970BB7" w:rsidP="00970BB7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引数による指定番地出力】</w:t>
      </w:r>
    </w:p>
    <w:p w:rsidR="00DC539D" w:rsidRPr="00D75FAE" w:rsidRDefault="00DC539D" w:rsidP="00DC539D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参照変数】</w:t>
      </w:r>
    </w:p>
    <w:p w:rsidR="00AD0C33" w:rsidRPr="00D75FAE" w:rsidRDefault="00AD0C33" w:rsidP="00AD0C33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出力変数】</w:t>
      </w:r>
    </w:p>
    <w:p w:rsidR="00AD0C33" w:rsidRPr="00D75FAE" w:rsidRDefault="00AD0C33" w:rsidP="00AD0C33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自動変数】</w:t>
      </w:r>
    </w:p>
    <w:p w:rsidR="00AD0C33" w:rsidRPr="00D75FAE" w:rsidRDefault="00AD0C33" w:rsidP="00AD0C33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  <w:lang w:eastAsia="zh-CN"/>
        </w:rPr>
      </w:pPr>
      <w:r w:rsidRPr="00D75FAE">
        <w:rPr>
          <w:rFonts w:ascii="ＭＳ Ｐ明朝" w:eastAsia="ＭＳ Ｐ明朝" w:hAnsi="ＭＳ Ｐ明朝" w:hint="eastAsia"/>
          <w:lang w:eastAsia="zh-CN"/>
        </w:rPr>
        <w:t>【機能】</w:t>
      </w:r>
    </w:p>
    <w:p w:rsidR="00AD0C33" w:rsidRPr="00D75FAE" w:rsidRDefault="00AD0C33" w:rsidP="00AD0C33">
      <w:pPr>
        <w:pStyle w:val="Mod2"/>
        <w:rPr>
          <w:rFonts w:hAnsi="ＭＳ Ｐ明朝"/>
          <w:lang w:eastAsia="zh-CN"/>
        </w:rPr>
      </w:pPr>
      <w:r w:rsidRPr="00D75FAE">
        <w:rPr>
          <w:rFonts w:hAnsi="ＭＳ Ｐ明朝" w:hint="eastAsia"/>
          <w:lang w:eastAsia="zh-CN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フローチャート】</w:t>
      </w:r>
    </w:p>
    <w:p w:rsidR="00AD0C33" w:rsidRPr="00D75FAE" w:rsidRDefault="00AD0C33" w:rsidP="00AD0C33">
      <w:pPr>
        <w:pStyle w:val="Mod2"/>
        <w:rPr>
          <w:rFonts w:hAnsi="ＭＳ Ｐ明朝"/>
        </w:rPr>
      </w:pPr>
      <w:r w:rsidRPr="00D75FAE">
        <w:rPr>
          <w:rFonts w:hAnsi="ＭＳ Ｐ明朝" w:hint="eastAsia"/>
        </w:rPr>
        <w:t>-</w:t>
      </w:r>
    </w:p>
    <w:p w:rsidR="00970BB7" w:rsidRPr="00D75FAE" w:rsidRDefault="00970BB7" w:rsidP="00970BB7">
      <w:pPr>
        <w:pStyle w:val="ModBold"/>
        <w:rPr>
          <w:rFonts w:ascii="ＭＳ Ｐ明朝" w:eastAsia="ＭＳ Ｐ明朝" w:hAnsi="ＭＳ Ｐ明朝"/>
        </w:rPr>
      </w:pPr>
      <w:r w:rsidRPr="00D75FAE">
        <w:rPr>
          <w:rFonts w:ascii="ＭＳ Ｐ明朝" w:eastAsia="ＭＳ Ｐ明朝" w:hAnsi="ＭＳ Ｐ明朝" w:hint="eastAsia"/>
        </w:rPr>
        <w:t>【備考】</w:t>
      </w:r>
    </w:p>
    <w:p w:rsidR="00970BB7" w:rsidRPr="00D75FAE" w:rsidRDefault="00970BB7" w:rsidP="00970BB7">
      <w:pPr>
        <w:tabs>
          <w:tab w:val="clear" w:pos="1134"/>
          <w:tab w:val="left" w:pos="3510"/>
          <w:tab w:val="left" w:pos="5580"/>
        </w:tabs>
        <w:ind w:left="5580" w:hanging="4446"/>
        <w:rPr>
          <w:rFonts w:hAnsi="ＭＳ Ｐ明朝"/>
          <w:b/>
        </w:rPr>
      </w:pPr>
    </w:p>
    <w:p w:rsidR="00DC539D" w:rsidRPr="00D75FAE" w:rsidRDefault="00DC539D">
      <w:pPr>
        <w:widowControl/>
        <w:tabs>
          <w:tab w:val="clear" w:pos="1134"/>
        </w:tabs>
        <w:spacing w:line="240" w:lineRule="auto"/>
        <w:ind w:left="0" w:firstLine="0"/>
        <w:jc w:val="left"/>
        <w:rPr>
          <w:rFonts w:hAnsi="ＭＳ Ｐ明朝"/>
          <w:sz w:val="21"/>
        </w:rPr>
      </w:pPr>
      <w:r w:rsidRPr="00D75FAE">
        <w:rPr>
          <w:rFonts w:hAnsi="ＭＳ Ｐ明朝"/>
        </w:rPr>
        <w:br w:type="page"/>
      </w:r>
    </w:p>
    <w:p w:rsidR="00287E9B" w:rsidRPr="00D75FAE" w:rsidRDefault="001057F5" w:rsidP="00287E9B">
      <w:pPr>
        <w:pStyle w:val="a9"/>
        <w:rPr>
          <w:rFonts w:ascii="ＭＳ Ｐ明朝" w:eastAsia="ＭＳ Ｐ明朝" w:hAnsi="ＭＳ Ｐ明朝"/>
          <w:sz w:val="24"/>
        </w:rPr>
      </w:pPr>
      <w:r w:rsidRPr="00D75FAE">
        <w:rPr>
          <w:rFonts w:ascii="ＭＳ Ｐ明朝" w:eastAsia="ＭＳ Ｐ明朝" w:hAnsi="ＭＳ Ｐ明朝" w:hint="eastAsia"/>
        </w:rPr>
        <w:lastRenderedPageBreak/>
        <w:t>～</w:t>
      </w:r>
      <w:r w:rsidR="00884BF3" w:rsidRPr="00D75FAE">
        <w:rPr>
          <w:rFonts w:ascii="ＭＳ Ｐ明朝" w:eastAsia="ＭＳ Ｐ明朝" w:hAnsi="ＭＳ Ｐ明朝" w:hint="eastAsia"/>
          <w:sz w:val="24"/>
          <w:szCs w:val="24"/>
        </w:rPr>
        <w:t>書式の</w:t>
      </w:r>
      <w:r w:rsidRPr="00D75FAE">
        <w:rPr>
          <w:rFonts w:ascii="ＭＳ Ｐ明朝" w:eastAsia="ＭＳ Ｐ明朝" w:hAnsi="ＭＳ Ｐ明朝" w:hint="eastAsia"/>
          <w:sz w:val="24"/>
        </w:rPr>
        <w:t>改訂履歴～</w:t>
      </w:r>
    </w:p>
    <w:p w:rsidR="00483962" w:rsidRPr="00D75FAE" w:rsidRDefault="00483962" w:rsidP="00483962">
      <w:pPr>
        <w:pStyle w:val="a9"/>
        <w:rPr>
          <w:rFonts w:ascii="ＭＳ Ｐ明朝" w:eastAsia="ＭＳ Ｐ明朝" w:hAnsi="ＭＳ Ｐ明朝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630"/>
        <w:gridCol w:w="6219"/>
        <w:gridCol w:w="1080"/>
        <w:gridCol w:w="1170"/>
        <w:gridCol w:w="1170"/>
      </w:tblGrid>
      <w:tr w:rsidR="00D75FAE" w:rsidRPr="00D75FAE" w:rsidTr="0000493E">
        <w:trPr>
          <w:trHeight w:val="270"/>
        </w:trPr>
        <w:tc>
          <w:tcPr>
            <w:tcW w:w="630" w:type="dxa"/>
            <w:tcBorders>
              <w:bottom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</w:rPr>
              <w:t>Rev.</w:t>
            </w:r>
          </w:p>
        </w:tc>
        <w:tc>
          <w:tcPr>
            <w:tcW w:w="6219" w:type="dxa"/>
            <w:tcBorders>
              <w:bottom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内　　容</w:t>
            </w:r>
          </w:p>
        </w:tc>
        <w:tc>
          <w:tcPr>
            <w:tcW w:w="1080" w:type="dxa"/>
            <w:tcBorders>
              <w:bottom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承認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確認</w:t>
            </w:r>
          </w:p>
        </w:tc>
        <w:tc>
          <w:tcPr>
            <w:tcW w:w="1170" w:type="dxa"/>
            <w:tcBorders>
              <w:bottom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作成</w:t>
            </w:r>
          </w:p>
        </w:tc>
      </w:tr>
      <w:tr w:rsidR="00D75FAE" w:rsidRPr="00D75FAE" w:rsidTr="0000493E">
        <w:trPr>
          <w:trHeight w:val="468"/>
        </w:trPr>
        <w:tc>
          <w:tcPr>
            <w:tcW w:w="630" w:type="dxa"/>
            <w:tcBorders>
              <w:top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01</w:t>
            </w:r>
          </w:p>
        </w:tc>
        <w:tc>
          <w:tcPr>
            <w:tcW w:w="6219" w:type="dxa"/>
            <w:tcBorders>
              <w:top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新規作成</w:t>
            </w:r>
          </w:p>
        </w:tc>
        <w:tc>
          <w:tcPr>
            <w:tcW w:w="1080" w:type="dxa"/>
            <w:tcBorders>
              <w:top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佐藤</w:t>
            </w:r>
          </w:p>
          <w:p w:rsidR="0000493E" w:rsidRPr="00D75FAE" w:rsidRDefault="0000493E" w:rsidP="0000493E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02/11/25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相田</w:t>
            </w:r>
          </w:p>
        </w:tc>
        <w:tc>
          <w:tcPr>
            <w:tcW w:w="1170" w:type="dxa"/>
            <w:tcBorders>
              <w:top w:val="double" w:sz="4" w:space="0" w:color="auto"/>
            </w:tcBorders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関（由）</w:t>
            </w: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Cs w:val="21"/>
              </w:rPr>
            </w:pPr>
            <w:r w:rsidRPr="00D75FAE">
              <w:rPr>
                <w:rFonts w:ascii="ＭＳ Ｐ明朝" w:eastAsia="ＭＳ Ｐ明朝" w:hAnsi="ＭＳ Ｐ明朝" w:hint="eastAsia"/>
                <w:szCs w:val="21"/>
              </w:rPr>
              <w:t>02</w:t>
            </w:r>
          </w:p>
        </w:tc>
        <w:tc>
          <w:tcPr>
            <w:tcW w:w="6219" w:type="dxa"/>
            <w:vAlign w:val="center"/>
          </w:tcPr>
          <w:p w:rsidR="00B20C6F" w:rsidRPr="00D75FAE" w:rsidRDefault="00B20C6F" w:rsidP="00B20C6F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書式全面見直し。</w:t>
            </w:r>
          </w:p>
          <w:p w:rsidR="00B20C6F" w:rsidRPr="00D75FAE" w:rsidRDefault="00B20C6F" w:rsidP="00B20C6F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① 目次を追加（PFからの打ち上げ）</w:t>
            </w:r>
          </w:p>
          <w:p w:rsidR="00B20C6F" w:rsidRPr="00D75FAE" w:rsidRDefault="00B20C6F" w:rsidP="00B20C6F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② 書式をできるだけ定型化（表形式）。</w:t>
            </w:r>
          </w:p>
          <w:p w:rsidR="00B20C6F" w:rsidRPr="00D75FAE" w:rsidRDefault="00B20C6F" w:rsidP="00B20C6F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 xml:space="preserve">　　（PFからの打ち上げ）</w:t>
            </w:r>
          </w:p>
          <w:p w:rsidR="00B20C6F" w:rsidRPr="00D75FAE" w:rsidRDefault="00B20C6F" w:rsidP="00170560">
            <w:pPr>
              <w:pStyle w:val="a9"/>
              <w:numPr>
                <w:ilvl w:val="0"/>
                <w:numId w:val="3"/>
              </w:numPr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書式はフォーマットのみとし、記載方法を削除。</w:t>
            </w:r>
          </w:p>
          <w:p w:rsidR="00B20C6F" w:rsidRPr="00D75FAE" w:rsidRDefault="00B20C6F" w:rsidP="00B20C6F">
            <w:pPr>
              <w:pStyle w:val="a9"/>
              <w:ind w:firstLineChars="100" w:firstLine="210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記載基準と合わせて「モジュール仕様書作成ガイドライン」に</w:t>
            </w:r>
          </w:p>
          <w:p w:rsidR="00B20C6F" w:rsidRPr="00D75FAE" w:rsidRDefault="00B20C6F" w:rsidP="00B20C6F">
            <w:pPr>
              <w:pStyle w:val="a9"/>
              <w:ind w:firstLineChars="100" w:firstLine="210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記述内容を規定した。（Biz3指摘）</w:t>
            </w:r>
          </w:p>
          <w:p w:rsidR="00B20C6F" w:rsidRPr="00D75FAE" w:rsidRDefault="00B20C6F" w:rsidP="00B20C6F">
            <w:pPr>
              <w:autoSpaceDE w:val="0"/>
              <w:autoSpaceDN w:val="0"/>
              <w:adjustRightInd w:val="0"/>
              <w:ind w:left="0" w:firstLine="0"/>
              <w:jc w:val="left"/>
              <w:rPr>
                <w:rFonts w:hAnsi="ＭＳ Ｐ明朝" w:cs="ＭＳ 明朝"/>
                <w:kern w:val="0"/>
                <w:sz w:val="21"/>
                <w:szCs w:val="21"/>
              </w:rPr>
            </w:pPr>
            <w:r w:rsidRPr="00D75FAE">
              <w:rPr>
                <w:rFonts w:hAnsi="ＭＳ Ｐ明朝" w:hint="eastAsia"/>
              </w:rPr>
              <w:t>④　機能安全要件に対応した項目を追加。</w:t>
            </w:r>
          </w:p>
        </w:tc>
        <w:tc>
          <w:tcPr>
            <w:tcW w:w="1080" w:type="dxa"/>
            <w:vAlign w:val="center"/>
          </w:tcPr>
          <w:p w:rsidR="0000493E" w:rsidRPr="00D75FAE" w:rsidRDefault="00FA21C9" w:rsidP="00BD1AA9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野口</w:t>
            </w:r>
          </w:p>
          <w:p w:rsidR="00FA21C9" w:rsidRPr="00D75FAE" w:rsidRDefault="00FA21C9" w:rsidP="00BD1AA9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3/05/16</w:t>
            </w:r>
          </w:p>
        </w:tc>
        <w:tc>
          <w:tcPr>
            <w:tcW w:w="1170" w:type="dxa"/>
            <w:vAlign w:val="center"/>
          </w:tcPr>
          <w:p w:rsidR="0000493E" w:rsidRPr="00D75FAE" w:rsidRDefault="00FA21C9" w:rsidP="00903AEC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－</w:t>
            </w:r>
          </w:p>
        </w:tc>
        <w:tc>
          <w:tcPr>
            <w:tcW w:w="1170" w:type="dxa"/>
            <w:vAlign w:val="center"/>
          </w:tcPr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Cs w:val="21"/>
              </w:rPr>
            </w:pPr>
            <w:r w:rsidRPr="00D75FAE">
              <w:rPr>
                <w:rFonts w:ascii="ＭＳ Ｐ明朝" w:eastAsia="ＭＳ Ｐ明朝" w:hAnsi="ＭＳ Ｐ明朝" w:hint="eastAsia"/>
                <w:szCs w:val="21"/>
              </w:rPr>
              <w:t>金子</w:t>
            </w:r>
          </w:p>
          <w:p w:rsidR="0000493E" w:rsidRPr="00D75FAE" w:rsidRDefault="0000493E" w:rsidP="00E71DBF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3/05/14</w:t>
            </w: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C41469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03</w:t>
            </w:r>
          </w:p>
        </w:tc>
        <w:tc>
          <w:tcPr>
            <w:tcW w:w="6219" w:type="dxa"/>
            <w:vAlign w:val="center"/>
          </w:tcPr>
          <w:p w:rsidR="00F95945" w:rsidRPr="00D75FAE" w:rsidRDefault="00F95945" w:rsidP="00C41469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①表紙の表の誤記修正。（「確認」→「承認」）</w:t>
            </w:r>
          </w:p>
          <w:p w:rsidR="00F95945" w:rsidRPr="00D75FAE" w:rsidRDefault="00F95945" w:rsidP="00C41469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②</w:t>
            </w:r>
            <w:r w:rsidR="002F00C6" w:rsidRPr="00D75FAE">
              <w:rPr>
                <w:rFonts w:ascii="ＭＳ Ｐ明朝" w:eastAsia="ＭＳ Ｐ明朝" w:hAnsi="ＭＳ Ｐ明朝" w:hint="eastAsia"/>
              </w:rPr>
              <w:t>表紙の</w:t>
            </w:r>
            <w:r w:rsidRPr="00D75FAE">
              <w:rPr>
                <w:rFonts w:ascii="ＭＳ Ｐ明朝" w:eastAsia="ＭＳ Ｐ明朝" w:hAnsi="ＭＳ Ｐ明朝"/>
              </w:rPr>
              <w:t>Revision</w:t>
            </w:r>
            <w:r w:rsidR="002F00C6" w:rsidRPr="00D75FAE">
              <w:rPr>
                <w:rFonts w:ascii="ＭＳ Ｐ明朝" w:eastAsia="ＭＳ Ｐ明朝" w:hAnsi="ＭＳ Ｐ明朝" w:hint="eastAsia"/>
              </w:rPr>
              <w:t>を修正</w:t>
            </w:r>
            <w:r w:rsidR="009B74F5" w:rsidRPr="00D75FAE">
              <w:rPr>
                <w:rFonts w:ascii="ＭＳ Ｐ明朝" w:eastAsia="ＭＳ Ｐ明朝" w:hAnsi="ＭＳ Ｐ明朝" w:hint="eastAsia"/>
              </w:rPr>
              <w:t>(Versio</w:t>
            </w:r>
            <w:r w:rsidR="002F00C6" w:rsidRPr="00D75FAE">
              <w:rPr>
                <w:rFonts w:ascii="ＭＳ Ｐ明朝" w:eastAsia="ＭＳ Ｐ明朝" w:hAnsi="ＭＳ Ｐ明朝" w:hint="eastAsia"/>
              </w:rPr>
              <w:t>n/Revision）し、</w:t>
            </w:r>
            <w:r w:rsidRPr="00D75FAE">
              <w:rPr>
                <w:rFonts w:ascii="ＭＳ Ｐ明朝" w:eastAsia="ＭＳ Ｐ明朝" w:hAnsi="ＭＳ Ｐ明朝" w:hint="eastAsia"/>
              </w:rPr>
              <w:t>記載例を追加。</w:t>
            </w:r>
          </w:p>
          <w:p w:rsidR="00F95945" w:rsidRPr="00D75FAE" w:rsidRDefault="00F95945" w:rsidP="00C41469">
            <w:pPr>
              <w:pStyle w:val="a9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③ファイルヘッダ</w:t>
            </w:r>
            <w:r w:rsidR="002F00C6" w:rsidRPr="00D75FAE">
              <w:rPr>
                <w:rFonts w:ascii="ＭＳ Ｐ明朝" w:eastAsia="ＭＳ Ｐ明朝" w:hAnsi="ＭＳ Ｐ明朝" w:hint="eastAsia"/>
              </w:rPr>
              <w:t>を修正（</w:t>
            </w:r>
            <w:r w:rsidRPr="00D75FAE">
              <w:rPr>
                <w:rFonts w:ascii="ＭＳ Ｐ明朝" w:eastAsia="ＭＳ Ｐ明朝" w:hAnsi="ＭＳ Ｐ明朝" w:hint="eastAsia"/>
              </w:rPr>
              <w:t>Ver</w:t>
            </w:r>
            <w:r w:rsidR="00427CAE" w:rsidRPr="00D75FAE">
              <w:rPr>
                <w:rFonts w:ascii="ＭＳ Ｐ明朝" w:eastAsia="ＭＳ Ｐ明朝" w:hAnsi="ＭＳ Ｐ明朝" w:hint="eastAsia"/>
              </w:rPr>
              <w:t>.</w:t>
            </w:r>
            <w:r w:rsidR="002F00C6" w:rsidRPr="00D75FAE">
              <w:rPr>
                <w:rFonts w:ascii="ＭＳ Ｐ明朝" w:eastAsia="ＭＳ Ｐ明朝" w:hAnsi="ＭＳ Ｐ明朝" w:hint="eastAsia"/>
              </w:rPr>
              <w:t xml:space="preserve"> → Ver./Rev.)</w:t>
            </w:r>
          </w:p>
        </w:tc>
        <w:tc>
          <w:tcPr>
            <w:tcW w:w="1080" w:type="dxa"/>
            <w:vAlign w:val="center"/>
          </w:tcPr>
          <w:p w:rsidR="00781137" w:rsidRPr="00D75FAE" w:rsidRDefault="00781137" w:rsidP="00781137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野口</w:t>
            </w:r>
          </w:p>
          <w:p w:rsidR="00F95945" w:rsidRPr="00D75FAE" w:rsidRDefault="00781137" w:rsidP="00781137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4/04/17</w:t>
            </w:r>
          </w:p>
        </w:tc>
        <w:tc>
          <w:tcPr>
            <w:tcW w:w="1170" w:type="dxa"/>
            <w:vAlign w:val="center"/>
          </w:tcPr>
          <w:p w:rsidR="00F95945" w:rsidRPr="00D75FAE" w:rsidRDefault="00D81D27" w:rsidP="00C41469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 w:hint="eastAsia"/>
              </w:rPr>
              <w:t>金子</w:t>
            </w:r>
          </w:p>
          <w:p w:rsidR="00D81D27" w:rsidRPr="00D75FAE" w:rsidRDefault="00D81D27" w:rsidP="00C41469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4/03/07</w:t>
            </w:r>
          </w:p>
        </w:tc>
        <w:tc>
          <w:tcPr>
            <w:tcW w:w="1170" w:type="dxa"/>
            <w:vAlign w:val="center"/>
          </w:tcPr>
          <w:p w:rsidR="00F95945" w:rsidRPr="00D75FAE" w:rsidRDefault="00F95945" w:rsidP="00C41469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内山</w:t>
            </w:r>
          </w:p>
          <w:p w:rsidR="00F95945" w:rsidRPr="00D75FAE" w:rsidRDefault="00F95945" w:rsidP="00C41469">
            <w:pPr>
              <w:pStyle w:val="a9"/>
              <w:jc w:val="center"/>
              <w:rPr>
                <w:rFonts w:ascii="ＭＳ Ｐ明朝" w:eastAsia="ＭＳ Ｐ明朝" w:hAnsi="ＭＳ Ｐ明朝"/>
                <w:sz w:val="18"/>
                <w:szCs w:val="18"/>
              </w:rPr>
            </w:pP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伊藤</w:t>
            </w:r>
          </w:p>
          <w:p w:rsidR="00F95945" w:rsidRPr="00D75FAE" w:rsidRDefault="00F95945" w:rsidP="00C41469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  <w:r w:rsidRPr="00D75FAE">
              <w:rPr>
                <w:rFonts w:ascii="ＭＳ Ｐ明朝" w:eastAsia="ＭＳ Ｐ明朝" w:hAnsi="ＭＳ Ｐ明朝"/>
                <w:sz w:val="18"/>
                <w:szCs w:val="18"/>
              </w:rPr>
              <w:t>‘</w:t>
            </w:r>
            <w:r w:rsidRPr="00D75FAE">
              <w:rPr>
                <w:rFonts w:ascii="ＭＳ Ｐ明朝" w:eastAsia="ＭＳ Ｐ明朝" w:hAnsi="ＭＳ Ｐ明朝" w:hint="eastAsia"/>
                <w:sz w:val="18"/>
                <w:szCs w:val="18"/>
              </w:rPr>
              <w:t>14/03/07</w:t>
            </w: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D75FAE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  <w:tr w:rsidR="00F95945" w:rsidRPr="00D75FAE" w:rsidTr="0000493E">
        <w:trPr>
          <w:trHeight w:val="340"/>
        </w:trPr>
        <w:tc>
          <w:tcPr>
            <w:tcW w:w="63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6219" w:type="dxa"/>
            <w:vAlign w:val="center"/>
          </w:tcPr>
          <w:p w:rsidR="00F95945" w:rsidRPr="00D75FAE" w:rsidRDefault="00F95945" w:rsidP="00E71DBF">
            <w:pPr>
              <w:pStyle w:val="a9"/>
              <w:rPr>
                <w:rFonts w:ascii="ＭＳ Ｐ明朝" w:eastAsia="ＭＳ Ｐ明朝" w:hAnsi="ＭＳ Ｐ明朝"/>
              </w:rPr>
            </w:pPr>
          </w:p>
        </w:tc>
        <w:tc>
          <w:tcPr>
            <w:tcW w:w="108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  <w:tc>
          <w:tcPr>
            <w:tcW w:w="1170" w:type="dxa"/>
            <w:vAlign w:val="center"/>
          </w:tcPr>
          <w:p w:rsidR="00F95945" w:rsidRPr="00D75FAE" w:rsidRDefault="00F95945" w:rsidP="00E71DBF">
            <w:pPr>
              <w:pStyle w:val="a9"/>
              <w:jc w:val="center"/>
              <w:rPr>
                <w:rFonts w:ascii="ＭＳ Ｐ明朝" w:eastAsia="ＭＳ Ｐ明朝" w:hAnsi="ＭＳ Ｐ明朝"/>
              </w:rPr>
            </w:pPr>
          </w:p>
        </w:tc>
      </w:tr>
    </w:tbl>
    <w:p w:rsidR="00E71DBF" w:rsidRPr="00D75FAE" w:rsidRDefault="00E71DBF" w:rsidP="00287E9B">
      <w:pPr>
        <w:tabs>
          <w:tab w:val="clear" w:pos="1134"/>
        </w:tabs>
        <w:ind w:left="0" w:firstLine="0"/>
        <w:rPr>
          <w:rFonts w:hAnsi="ＭＳ Ｐ明朝"/>
        </w:rPr>
      </w:pPr>
    </w:p>
    <w:sectPr w:rsidR="00E71DBF" w:rsidRPr="00D75FAE" w:rsidSect="001165F6">
      <w:headerReference w:type="default" r:id="rId23"/>
      <w:footerReference w:type="default" r:id="rId24"/>
      <w:pgSz w:w="11907" w:h="16840" w:code="9"/>
      <w:pgMar w:top="964" w:right="567" w:bottom="1134" w:left="851" w:header="567" w:footer="567" w:gutter="0"/>
      <w:cols w:space="425"/>
      <w:docGrid w:type="linesAndChars" w:linePitch="24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48C9" w:rsidRDefault="00FB48C9">
      <w:r>
        <w:separator/>
      </w:r>
    </w:p>
  </w:endnote>
  <w:endnote w:type="continuationSeparator" w:id="0">
    <w:p w:rsidR="00FB48C9" w:rsidRDefault="00FB48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ＭＳ Ｐゴシック">
    <w:panose1 w:val="020B0600070205080204"/>
    <w:charset w:val="80"/>
    <w:family w:val="modern"/>
    <w:pitch w:val="variable"/>
    <w:sig w:usb0="E00002FF" w:usb1="6AC7FDFB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ＭＳ Ｐ明朝">
    <w:panose1 w:val="02020600040205080304"/>
    <w:charset w:val="80"/>
    <w:family w:val="roman"/>
    <w:pitch w:val="variable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Default="00E62740" w:rsidP="00BF01D0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6</w:t>
    </w:r>
    <w:r>
      <w:rPr>
        <w:rStyle w:val="a7"/>
      </w:rPr>
      <w:fldChar w:fldCharType="end"/>
    </w:r>
  </w:p>
  <w:p w:rsidR="00E62740" w:rsidRDefault="00E62740" w:rsidP="00BF01D0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Pr="00C42E08" w:rsidRDefault="00E62740" w:rsidP="000628D5">
    <w:pPr>
      <w:pStyle w:val="a6"/>
      <w:ind w:leftChars="473"/>
      <w:jc w:val="right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5764F">
      <w:rPr>
        <w:rStyle w:val="a7"/>
        <w:noProof/>
      </w:rPr>
      <w:t>2</w:t>
    </w:r>
    <w:r>
      <w:rPr>
        <w:rStyle w:val="a7"/>
      </w:rPr>
      <w:fldChar w:fldCharType="end"/>
    </w:r>
    <w:r>
      <w:rPr>
        <w:rStyle w:val="a7"/>
        <w:rFonts w:hint="eastAsia"/>
      </w:rPr>
      <w:t xml:space="preserve"> /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55764F">
      <w:rPr>
        <w:rStyle w:val="a7"/>
        <w:noProof/>
      </w:rPr>
      <w:t>14</w:t>
    </w:r>
    <w:r>
      <w:rPr>
        <w:rStyle w:val="a7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Default="00E62740">
    <w:pPr>
      <w:pStyle w:val="a6"/>
      <w:ind w:right="360"/>
      <w:jc w:val="center"/>
      <w:rPr>
        <w:sz w:val="28"/>
      </w:rPr>
    </w:pPr>
    <w:r>
      <w:rPr>
        <w:noProof/>
        <w:sz w:val="28"/>
      </w:rPr>
      <w:drawing>
        <wp:anchor distT="0" distB="0" distL="114300" distR="114300" simplePos="0" relativeHeight="251644928" behindDoc="0" locked="0" layoutInCell="1" allowOverlap="1" wp14:anchorId="4DBC44A6" wp14:editId="4AA2782F">
          <wp:simplePos x="0" y="0"/>
          <wp:positionH relativeFrom="column">
            <wp:posOffset>1885950</wp:posOffset>
          </wp:positionH>
          <wp:positionV relativeFrom="paragraph">
            <wp:posOffset>136525</wp:posOffset>
          </wp:positionV>
          <wp:extent cx="2112645" cy="229235"/>
          <wp:effectExtent l="0" t="0" r="1905" b="0"/>
          <wp:wrapNone/>
          <wp:docPr id="17" name="図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55E981C8" wp14:editId="7A24C645">
              <wp:simplePos x="0" y="0"/>
              <wp:positionH relativeFrom="column">
                <wp:posOffset>-245745</wp:posOffset>
              </wp:positionH>
              <wp:positionV relativeFrom="paragraph">
                <wp:posOffset>57785</wp:posOffset>
              </wp:positionV>
              <wp:extent cx="6800850" cy="0"/>
              <wp:effectExtent l="0" t="0" r="0" b="0"/>
              <wp:wrapNone/>
              <wp:docPr id="16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4" o:spid="_x0000_s1026" style="position:absolute;left:0;text-align:lef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9.35pt,4.55pt" to="516.15pt,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" strokeweight="1.5pt"/>
          </w:pict>
        </mc:Fallback>
      </mc:AlternateContent>
    </w:r>
  </w:p>
  <w:p w:rsidR="00E62740" w:rsidRDefault="00E62740" w:rsidP="000B165C">
    <w:pPr>
      <w:pStyle w:val="a6"/>
      <w:ind w:right="360"/>
      <w:jc w:val="right"/>
    </w:pP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5764F">
      <w:rPr>
        <w:rStyle w:val="a7"/>
        <w:noProof/>
      </w:rPr>
      <w:t>4</w:t>
    </w:r>
    <w:r>
      <w:rPr>
        <w:rStyle w:val="a7"/>
      </w:rPr>
      <w:fldChar w:fldCharType="end"/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6FD7457E" wp14:editId="3091D95A">
              <wp:simplePos x="0" y="0"/>
              <wp:positionH relativeFrom="column">
                <wp:posOffset>2343150</wp:posOffset>
              </wp:positionH>
              <wp:positionV relativeFrom="paragraph">
                <wp:posOffset>141605</wp:posOffset>
              </wp:positionV>
              <wp:extent cx="4114800" cy="234315"/>
              <wp:effectExtent l="0" t="0" r="0" b="0"/>
              <wp:wrapNone/>
              <wp:docPr id="15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62740" w:rsidRDefault="00E62740" w:rsidP="000B165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(SS-04-03  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27" type="#_x0000_t202" style="position:absolute;left:0;text-align:left;margin-left:184.5pt;margin-top:11.15pt;width:324pt;height:18.45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" filled="f" stroked="f" strokeweight=".25pt">
              <v:textbox inset="0,0,0,0">
                <w:txbxContent>
                  <w:p w:rsidR="00E62740" w:rsidRDefault="00E62740" w:rsidP="000B165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rStyle w:val="a7"/>
        <w:rFonts w:hint="eastAsia"/>
      </w:rPr>
      <w:t xml:space="preserve"> /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55764F">
      <w:rPr>
        <w:rStyle w:val="a7"/>
        <w:noProof/>
      </w:rPr>
      <w:t>4</w:t>
    </w:r>
    <w:r>
      <w:rPr>
        <w:rStyle w:val="a7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Default="00E62740" w:rsidP="000B165C">
    <w:pPr>
      <w:pStyle w:val="a6"/>
      <w:ind w:leftChars="673" w:left="1211" w:rightChars="200"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0FA152E0" wp14:editId="3AF5051C">
              <wp:simplePos x="0" y="0"/>
              <wp:positionH relativeFrom="column">
                <wp:posOffset>5429250</wp:posOffset>
              </wp:positionH>
              <wp:positionV relativeFrom="paragraph">
                <wp:posOffset>198755</wp:posOffset>
              </wp:positionV>
              <wp:extent cx="4114800" cy="234315"/>
              <wp:effectExtent l="0" t="0" r="0" b="0"/>
              <wp:wrapNone/>
              <wp:docPr id="13" name="Text Box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62740" w:rsidRDefault="00E62740" w:rsidP="00F95945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(SS-04-03  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0" o:spid="_x0000_s1028" type="#_x0000_t202" style="position:absolute;left:0;text-align:left;margin-left:427.5pt;margin-top:15.65pt;width:324pt;height:18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" filled="f" stroked="f" strokeweight=".25pt">
              <v:textbox inset="0,0,0,0">
                <w:txbxContent>
                  <w:p w:rsidR="00E62740" w:rsidRDefault="00E62740" w:rsidP="00F95945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5764F">
      <w:rPr>
        <w:rStyle w:val="a7"/>
        <w:noProof/>
      </w:rPr>
      <w:t>5</w:t>
    </w:r>
    <w:r>
      <w:rPr>
        <w:rStyle w:val="a7"/>
      </w:rPr>
      <w:fldChar w:fldCharType="end"/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64D1E3AD" wp14:editId="63186240">
              <wp:simplePos x="0" y="0"/>
              <wp:positionH relativeFrom="column">
                <wp:posOffset>-171450</wp:posOffset>
              </wp:positionH>
              <wp:positionV relativeFrom="paragraph">
                <wp:posOffset>-10160</wp:posOffset>
              </wp:positionV>
              <wp:extent cx="9944100" cy="0"/>
              <wp:effectExtent l="0" t="0" r="0" b="0"/>
              <wp:wrapNone/>
              <wp:docPr id="12" name="Line 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944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5" o:spid="_x0000_s1026" style="position:absolute;left:0;text-align:lef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-.8pt" to="769.5pt,-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CIHTEw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97E1B80" wp14:editId="35F1C6B5">
              <wp:simplePos x="0" y="0"/>
              <wp:positionH relativeFrom="column">
                <wp:posOffset>-106045</wp:posOffset>
              </wp:positionH>
              <wp:positionV relativeFrom="paragraph">
                <wp:posOffset>2981960</wp:posOffset>
              </wp:positionV>
              <wp:extent cx="6800850" cy="0"/>
              <wp:effectExtent l="0" t="0" r="0" b="0"/>
              <wp:wrapNone/>
              <wp:docPr id="11" name="Line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5" o:spid="_x0000_s1026" style="position:absolute;left:0;text-align:lef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35pt,234.8pt" to="527.15pt,2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1760D2FE" wp14:editId="788B0774">
              <wp:simplePos x="0" y="0"/>
              <wp:positionH relativeFrom="column">
                <wp:posOffset>-3477895</wp:posOffset>
              </wp:positionH>
              <wp:positionV relativeFrom="paragraph">
                <wp:posOffset>1800860</wp:posOffset>
              </wp:positionV>
              <wp:extent cx="6800850" cy="0"/>
              <wp:effectExtent l="0" t="0" r="0" b="0"/>
              <wp:wrapNone/>
              <wp:docPr id="10" name="Line 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4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3.85pt,141.8pt" to="261.6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" strokeweight="1.5pt"/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08A9DB4A" wp14:editId="774E59CE">
              <wp:simplePos x="0" y="0"/>
              <wp:positionH relativeFrom="column">
                <wp:posOffset>7835265</wp:posOffset>
              </wp:positionH>
              <wp:positionV relativeFrom="paragraph">
                <wp:posOffset>18524220</wp:posOffset>
              </wp:positionV>
              <wp:extent cx="4114800" cy="234315"/>
              <wp:effectExtent l="0" t="0" r="0" b="0"/>
              <wp:wrapNone/>
              <wp:docPr id="9" name="Text Box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E62740" w:rsidRDefault="00E62740" w:rsidP="000B165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(SS-04-02  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3/01/14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2/04/09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9" o:spid="_x0000_s1029" type="#_x0000_t202" style="position:absolute;left:0;text-align:left;margin-left:616.95pt;margin-top:1458.6pt;width:324pt;height:18.4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" stroked="f" strokeweight=".25pt">
              <v:textbox inset="0,0,0,0">
                <w:txbxContent>
                  <w:p w:rsidR="00E62740" w:rsidRDefault="00E62740" w:rsidP="000B165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2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3/01/14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2/04/09)　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  <w:sz w:val="28"/>
      </w:rPr>
      <w:drawing>
        <wp:anchor distT="0" distB="0" distL="114300" distR="114300" simplePos="0" relativeHeight="251654144" behindDoc="0" locked="0" layoutInCell="1" allowOverlap="1" wp14:anchorId="13D82F52" wp14:editId="679C1D73">
          <wp:simplePos x="0" y="0"/>
          <wp:positionH relativeFrom="column">
            <wp:posOffset>3846195</wp:posOffset>
          </wp:positionH>
          <wp:positionV relativeFrom="paragraph">
            <wp:posOffset>147320</wp:posOffset>
          </wp:positionV>
          <wp:extent cx="2112645" cy="229235"/>
          <wp:effectExtent l="0" t="0" r="1905" b="0"/>
          <wp:wrapNone/>
          <wp:docPr id="28" name="図 2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B22BB9C" wp14:editId="2E845306">
              <wp:simplePos x="0" y="0"/>
              <wp:positionH relativeFrom="column">
                <wp:posOffset>737235</wp:posOffset>
              </wp:positionH>
              <wp:positionV relativeFrom="paragraph">
                <wp:posOffset>5974080</wp:posOffset>
              </wp:positionV>
              <wp:extent cx="9584055" cy="0"/>
              <wp:effectExtent l="0" t="0" r="0" b="0"/>
              <wp:wrapNone/>
              <wp:docPr id="8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58405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8" o:spid="_x0000_s1026" style="position:absolute;left:0;text-align:lef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05pt,470.4pt" to="812.7pt,47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D60A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" strokeweight="1.5pt"/>
          </w:pict>
        </mc:Fallback>
      </mc:AlternateContent>
    </w:r>
    <w:r>
      <w:rPr>
        <w:noProof/>
        <w:sz w:val="28"/>
      </w:rPr>
      <w:drawing>
        <wp:anchor distT="0" distB="0" distL="114300" distR="114300" simplePos="0" relativeHeight="251652096" behindDoc="0" locked="0" layoutInCell="1" allowOverlap="1" wp14:anchorId="2571D0B1" wp14:editId="1A5FE308">
          <wp:simplePos x="0" y="0"/>
          <wp:positionH relativeFrom="column">
            <wp:posOffset>4171950</wp:posOffset>
          </wp:positionH>
          <wp:positionV relativeFrom="paragraph">
            <wp:posOffset>3116580</wp:posOffset>
          </wp:positionV>
          <wp:extent cx="2112645" cy="229235"/>
          <wp:effectExtent l="0" t="0" r="1905" b="0"/>
          <wp:wrapNone/>
          <wp:docPr id="24" name="図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1072" behindDoc="0" locked="0" layoutInCell="1" allowOverlap="1" wp14:anchorId="6B955D61" wp14:editId="5C2C4A46">
          <wp:simplePos x="0" y="0"/>
          <wp:positionH relativeFrom="column">
            <wp:posOffset>4229100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20" name="図 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0048" behindDoc="0" locked="0" layoutInCell="1" allowOverlap="1" wp14:anchorId="2A2A38D2" wp14:editId="30D29E84">
          <wp:simplePos x="0" y="0"/>
          <wp:positionH relativeFrom="column">
            <wp:posOffset>3846195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19" name="図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Style w:val="a7"/>
        <w:rFonts w:hint="eastAsia"/>
      </w:rPr>
      <w:t xml:space="preserve"> /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55764F">
      <w:rPr>
        <w:rStyle w:val="a7"/>
        <w:noProof/>
      </w:rPr>
      <w:t>5</w:t>
    </w:r>
    <w:r>
      <w:rPr>
        <w:rStyle w:val="a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Default="00E62740" w:rsidP="00F95945">
    <w:pPr>
      <w:pStyle w:val="a6"/>
      <w:ind w:right="360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column">
                <wp:posOffset>2514600</wp:posOffset>
              </wp:positionH>
              <wp:positionV relativeFrom="paragraph">
                <wp:posOffset>114300</wp:posOffset>
              </wp:positionV>
              <wp:extent cx="4114800" cy="234315"/>
              <wp:effectExtent l="0" t="0" r="0" b="0"/>
              <wp:wrapNone/>
              <wp:docPr id="6" name="Text Box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E62740" w:rsidRDefault="00E62740" w:rsidP="00F9661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(SS-04-03  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2/11/25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4/04/17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81" o:spid="_x0000_s1030" type="#_x0000_t202" style="position:absolute;left:0;text-align:left;margin-left:198pt;margin-top:9pt;width:324pt;height:18.4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" filled="f" stroked="f" strokeweight=".25pt">
              <v:textbox inset="0,0,0,0">
                <w:txbxContent>
                  <w:p w:rsidR="00E62740" w:rsidRDefault="00E62740" w:rsidP="00F9661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3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2/11/25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4/04/17)　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-171450</wp:posOffset>
              </wp:positionH>
              <wp:positionV relativeFrom="paragraph">
                <wp:posOffset>-202565</wp:posOffset>
              </wp:positionV>
              <wp:extent cx="6800850" cy="0"/>
              <wp:effectExtent l="0" t="0" r="0" b="0"/>
              <wp:wrapNone/>
              <wp:docPr id="5" name="Line 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4" o:spid="_x0000_s1026" style="position:absolute;left:0;text-align:lef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-15.95pt" to="522pt,-1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" strokeweight="1.5pt"/>
          </w:pict>
        </mc:Fallback>
      </mc:AlternateContent>
    </w:r>
    <w:r>
      <w:rPr>
        <w:rFonts w:hint="eastAsia"/>
        <w:noProof/>
        <w:sz w:val="28"/>
      </w:rPr>
      <w:drawing>
        <wp:anchor distT="0" distB="0" distL="114300" distR="114300" simplePos="0" relativeHeight="251670528" behindDoc="0" locked="0" layoutInCell="1" allowOverlap="1">
          <wp:simplePos x="0" y="0"/>
          <wp:positionH relativeFrom="column">
            <wp:posOffset>2002155</wp:posOffset>
          </wp:positionH>
          <wp:positionV relativeFrom="paragraph">
            <wp:posOffset>-123825</wp:posOffset>
          </wp:positionV>
          <wp:extent cx="2112645" cy="229235"/>
          <wp:effectExtent l="0" t="0" r="1905" b="0"/>
          <wp:wrapNone/>
          <wp:docPr id="41" name="図 4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-106045</wp:posOffset>
              </wp:positionH>
              <wp:positionV relativeFrom="paragraph">
                <wp:posOffset>2981960</wp:posOffset>
              </wp:positionV>
              <wp:extent cx="6800850" cy="0"/>
              <wp:effectExtent l="0" t="0" r="0" b="0"/>
              <wp:wrapNone/>
              <wp:docPr id="4" name="Line 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3" o:spid="_x0000_s1026" style="position:absolute;left:0;text-align:lef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35pt,234.8pt" to="527.15pt,23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-3477895</wp:posOffset>
              </wp:positionH>
              <wp:positionV relativeFrom="paragraph">
                <wp:posOffset>1800860</wp:posOffset>
              </wp:positionV>
              <wp:extent cx="6800850" cy="0"/>
              <wp:effectExtent l="0" t="0" r="0" b="0"/>
              <wp:wrapNone/>
              <wp:docPr id="3" name="Line 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2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3.85pt,141.8pt" to="261.65pt,14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" strokeweight="1.5pt"/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7835265</wp:posOffset>
              </wp:positionH>
              <wp:positionV relativeFrom="paragraph">
                <wp:posOffset>18524220</wp:posOffset>
              </wp:positionV>
              <wp:extent cx="4114800" cy="234315"/>
              <wp:effectExtent l="0" t="0" r="0" b="0"/>
              <wp:wrapNone/>
              <wp:docPr id="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14800" cy="2343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txbx>
                      <w:txbxContent>
                        <w:p w:rsidR="00E62740" w:rsidRDefault="00E62740" w:rsidP="00F9661C">
                          <w:pPr>
                            <w:ind w:left="0" w:firstLineChars="400" w:firstLine="840"/>
                            <w:jc w:val="right"/>
                            <w:rPr>
                              <w:rFonts w:ascii="ＭＳ 明朝" w:eastAsia="ＭＳ 明朝" w:hAnsi="ＭＳ 明朝"/>
                              <w:sz w:val="21"/>
                            </w:rPr>
                          </w:pP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(SS-04-02  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制定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>03/01/14、改訂：</w:t>
                          </w:r>
                          <w:r>
                            <w:rPr>
                              <w:rFonts w:ascii="ＭＳ 明朝" w:eastAsia="ＭＳ 明朝" w:hAnsi="ＭＳ 明朝"/>
                              <w:sz w:val="21"/>
                            </w:rPr>
                            <w:t>’</w:t>
                          </w:r>
                          <w:r>
                            <w:rPr>
                              <w:rFonts w:ascii="ＭＳ 明朝" w:eastAsia="ＭＳ 明朝" w:hAnsi="ＭＳ 明朝" w:hint="eastAsia"/>
                              <w:sz w:val="21"/>
                            </w:rPr>
                            <w:t xml:space="preserve">12/04/09)　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40" o:spid="_x0000_s1031" type="#_x0000_t202" style="position:absolute;left:0;text-align:left;margin-left:616.95pt;margin-top:1458.6pt;width:324pt;height:18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" stroked="f" strokeweight=".25pt">
              <v:textbox inset="0,0,0,0">
                <w:txbxContent>
                  <w:p w:rsidR="00E62740" w:rsidRDefault="00E62740" w:rsidP="00F9661C">
                    <w:pPr>
                      <w:ind w:left="0" w:firstLineChars="400" w:firstLine="840"/>
                      <w:jc w:val="right"/>
                      <w:rPr>
                        <w:rFonts w:ascii="ＭＳ 明朝" w:eastAsia="ＭＳ 明朝" w:hAnsi="ＭＳ 明朝"/>
                        <w:sz w:val="21"/>
                      </w:rPr>
                    </w:pP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(SS-04-02  制定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>03/01/14、改訂：</w:t>
                    </w:r>
                    <w:r>
                      <w:rPr>
                        <w:rFonts w:ascii="ＭＳ 明朝" w:eastAsia="ＭＳ 明朝" w:hAnsi="ＭＳ 明朝"/>
                        <w:sz w:val="21"/>
                      </w:rPr>
                      <w:t>’</w:t>
                    </w:r>
                    <w:r>
                      <w:rPr>
                        <w:rFonts w:ascii="ＭＳ 明朝" w:eastAsia="ＭＳ 明朝" w:hAnsi="ＭＳ 明朝" w:hint="eastAsia"/>
                        <w:sz w:val="21"/>
                      </w:rPr>
                      <w:t xml:space="preserve">12/04/09)　</w:t>
                    </w:r>
                  </w:p>
                </w:txbxContent>
              </v:textbox>
            </v:shape>
          </w:pict>
        </mc:Fallback>
      </mc:AlternateContent>
    </w:r>
    <w:r>
      <w:rPr>
        <w:rFonts w:hint="eastAsia"/>
        <w:noProof/>
        <w:sz w:val="2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737235</wp:posOffset>
              </wp:positionH>
              <wp:positionV relativeFrom="paragraph">
                <wp:posOffset>5974080</wp:posOffset>
              </wp:positionV>
              <wp:extent cx="9584055" cy="0"/>
              <wp:effectExtent l="0" t="0" r="0" b="0"/>
              <wp:wrapNone/>
              <wp:docPr id="1" name="Line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58405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6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8.05pt,470.4pt" to="812.7pt,47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cE5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" strokeweight="1.5pt"/>
          </w:pict>
        </mc:Fallback>
      </mc:AlternateContent>
    </w:r>
    <w:r>
      <w:rPr>
        <w:noProof/>
        <w:sz w:val="28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4171950</wp:posOffset>
          </wp:positionH>
          <wp:positionV relativeFrom="paragraph">
            <wp:posOffset>3116580</wp:posOffset>
          </wp:positionV>
          <wp:extent cx="2112645" cy="229235"/>
          <wp:effectExtent l="0" t="0" r="1905" b="0"/>
          <wp:wrapNone/>
          <wp:docPr id="39" name="図 3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229100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38" name="図 3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sz w:val="28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3846195</wp:posOffset>
          </wp:positionH>
          <wp:positionV relativeFrom="paragraph">
            <wp:posOffset>3150235</wp:posOffset>
          </wp:positionV>
          <wp:extent cx="2112645" cy="229235"/>
          <wp:effectExtent l="0" t="0" r="1905" b="0"/>
          <wp:wrapNone/>
          <wp:docPr id="37" name="図 3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12645" cy="2292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55764F">
      <w:rPr>
        <w:rStyle w:val="a7"/>
        <w:noProof/>
      </w:rPr>
      <w:t>14</w:t>
    </w:r>
    <w:r>
      <w:rPr>
        <w:rStyle w:val="a7"/>
      </w:rPr>
      <w:fldChar w:fldCharType="end"/>
    </w:r>
    <w:r>
      <w:rPr>
        <w:rStyle w:val="a7"/>
        <w:rFonts w:hint="eastAsia"/>
      </w:rPr>
      <w:t xml:space="preserve"> / 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55764F">
      <w:rPr>
        <w:rStyle w:val="a7"/>
        <w:noProof/>
      </w:rPr>
      <w:t>14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48C9" w:rsidRDefault="00FB48C9">
      <w:r>
        <w:separator/>
      </w:r>
    </w:p>
  </w:footnote>
  <w:footnote w:type="continuationSeparator" w:id="0">
    <w:p w:rsidR="00FB48C9" w:rsidRDefault="00FB48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Pr="00C059EB" w:rsidRDefault="00E62740" w:rsidP="00C059EB">
    <w:pPr>
      <w:pStyle w:val="a5"/>
      <w:rPr>
        <w:noProof/>
      </w:rPr>
    </w:pPr>
    <w:r>
      <w:rPr>
        <w:rFonts w:hint="eastAsia"/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3B9FBD8" wp14:editId="00FF4EE3">
              <wp:simplePos x="0" y="0"/>
              <wp:positionH relativeFrom="column">
                <wp:posOffset>-171450</wp:posOffset>
              </wp:positionH>
              <wp:positionV relativeFrom="paragraph">
                <wp:posOffset>177165</wp:posOffset>
              </wp:positionV>
              <wp:extent cx="6800850" cy="0"/>
              <wp:effectExtent l="0" t="0" r="0" b="0"/>
              <wp:wrapNone/>
              <wp:docPr id="18" name="Line 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6" o:spid="_x0000_s1026" style="position:absolute;left:0;text-align:lef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3.5pt,13.95pt" to="522pt,1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" strokeweight="1.5pt"/>
          </w:pict>
        </mc:Fallback>
      </mc:AlternateConten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noProof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 w:rsidRPr="001B774D">
      <w:rPr>
        <w:rFonts w:ascii="Times New Roman" w:hAnsi="Times New Roman"/>
        <w:noProof/>
        <w:kern w:val="0"/>
        <w:sz w:val="18"/>
        <w:szCs w:val="18"/>
      </w:rPr>
      <w:t>ProdTest</w:t>
    </w:r>
    <w:r>
      <w:rPr>
        <w:rFonts w:ascii="Times New Roman" w:hAnsi="Times New Roman"/>
        <w:noProof/>
        <w:kern w:val="0"/>
        <w:sz w:val="18"/>
        <w:szCs w:val="18"/>
      </w:rPr>
      <w:t>_MdlSpec_J.doc</w: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end"/>
    </w:r>
    <w:r>
      <w:rPr>
        <w:rFonts w:ascii="Times New Roman" w:hAnsi="Times New Roman" w:hint="eastAsia"/>
        <w:noProof/>
        <w:kern w:val="0"/>
        <w:sz w:val="18"/>
        <w:szCs w:val="18"/>
      </w:rPr>
      <w:t xml:space="preserve">　</w:t>
    </w:r>
    <w:r w:rsidRPr="00900239">
      <w:rPr>
        <w:rFonts w:ascii="Times New Roman" w:hAnsi="Times New Roman" w:hint="eastAsia"/>
        <w:kern w:val="0"/>
        <w:sz w:val="18"/>
        <w:szCs w:val="18"/>
      </w:rPr>
      <w:t>Ver.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/Rev.</w:t>
    </w:r>
    <w:r w:rsidRPr="00746923"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>0</w:t>
    </w:r>
    <w:r w:rsidR="003F73C8"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>1</w:t>
    </w:r>
    <w:r w:rsidRPr="00746923"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>0</w:t>
    </w:r>
    <w:r w:rsidR="003F73C8"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>2</w:t>
    </w:r>
    <w:r w:rsidRPr="00746923"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 xml:space="preserve"> 0</w:t>
    </w:r>
    <w:r>
      <w:rPr>
        <w:rFonts w:ascii="Times New Roman" w:hAnsi="Times New Roman" w:hint="eastAsia"/>
        <w:noProof/>
        <w:color w:val="0000FF"/>
        <w:kern w:val="0"/>
        <w:sz w:val="18"/>
        <w:szCs w:val="18"/>
        <w:u w:val="single"/>
      </w:rPr>
      <w:t>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Pr="000B165C" w:rsidRDefault="00E62740">
    <w:pPr>
      <w:pStyle w:val="a5"/>
      <w:rPr>
        <w:sz w:val="18"/>
        <w:szCs w:val="1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1E6C248A" wp14:editId="35C279A8">
              <wp:simplePos x="0" y="0"/>
              <wp:positionH relativeFrom="column">
                <wp:posOffset>0</wp:posOffset>
              </wp:positionH>
              <wp:positionV relativeFrom="paragraph">
                <wp:posOffset>258445</wp:posOffset>
              </wp:positionV>
              <wp:extent cx="9944100" cy="0"/>
              <wp:effectExtent l="0" t="0" r="0" b="0"/>
              <wp:wrapNone/>
              <wp:docPr id="14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9944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5" o:spid="_x0000_s1026" style="position:absolute;left:0;text-align:lef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0.35pt" to="783pt,2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CXFEwIAACs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" strokeweight="1.5pt"/>
          </w:pict>
        </mc:Fallback>
      </mc:AlternateContent>
    </w:r>
    <w:r w:rsidRPr="000B165C">
      <w:rPr>
        <w:rFonts w:ascii="Times New Roman" w:hAnsi="Times New Roman"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 w:rsidRPr="001B774D">
      <w:rPr>
        <w:rFonts w:ascii="Times New Roman" w:hAnsi="Times New Roman"/>
        <w:noProof/>
        <w:kern w:val="0"/>
        <w:sz w:val="18"/>
        <w:szCs w:val="18"/>
      </w:rPr>
      <w:t>ProdTest</w:t>
    </w:r>
    <w:r>
      <w:rPr>
        <w:rFonts w:ascii="Times New Roman" w:hAnsi="Times New Roman"/>
        <w:noProof/>
        <w:kern w:val="0"/>
        <w:sz w:val="18"/>
        <w:szCs w:val="18"/>
      </w:rPr>
      <w:t>_MdlSpec_J.doc</w:t>
    </w:r>
    <w:r w:rsidRPr="000B165C">
      <w:rPr>
        <w:rFonts w:ascii="Times New Roman" w:hAnsi="Times New Roman"/>
        <w:kern w:val="0"/>
        <w:sz w:val="18"/>
        <w:szCs w:val="18"/>
      </w:rPr>
      <w:fldChar w:fldCharType="end"/>
    </w:r>
    <w:r>
      <w:rPr>
        <w:rFonts w:ascii="Times New Roman" w:hAnsi="Times New Roman" w:hint="eastAsia"/>
        <w:kern w:val="0"/>
        <w:sz w:val="18"/>
        <w:szCs w:val="18"/>
      </w:rPr>
      <w:t xml:space="preserve"> Ver.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/Rev.0</w:t>
    </w:r>
    <w:r w:rsidR="003F73C8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1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0</w:t>
    </w:r>
    <w:r w:rsidR="003F73C8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2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 xml:space="preserve"> 0</w:t>
    </w:r>
    <w:r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1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62740" w:rsidRPr="000B165C" w:rsidRDefault="00E62740">
    <w:pPr>
      <w:pStyle w:val="a5"/>
      <w:rPr>
        <w:szCs w:val="28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5F990D57" wp14:editId="0DA1BB51">
              <wp:simplePos x="0" y="0"/>
              <wp:positionH relativeFrom="column">
                <wp:posOffset>-228600</wp:posOffset>
              </wp:positionH>
              <wp:positionV relativeFrom="paragraph">
                <wp:posOffset>179705</wp:posOffset>
              </wp:positionV>
              <wp:extent cx="6800850" cy="0"/>
              <wp:effectExtent l="0" t="0" r="0" b="0"/>
              <wp:wrapNone/>
              <wp:docPr id="7" name="Line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8008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3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14.15pt" to="517.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" strokeweight="1.5pt"/>
          </w:pict>
        </mc:Fallback>
      </mc:AlternateConten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begin"/>
    </w:r>
    <w:r w:rsidRPr="000B165C">
      <w:rPr>
        <w:rFonts w:ascii="Times New Roman" w:hAnsi="Times New Roman"/>
        <w:noProof/>
        <w:kern w:val="0"/>
        <w:sz w:val="18"/>
        <w:szCs w:val="18"/>
      </w:rPr>
      <w:instrText xml:space="preserve"> FILENAME </w:instrTex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separate"/>
    </w:r>
    <w:r>
      <w:rPr>
        <w:rFonts w:ascii="Times New Roman" w:hAnsi="Times New Roman"/>
        <w:noProof/>
        <w:kern w:val="0"/>
        <w:sz w:val="18"/>
        <w:szCs w:val="18"/>
      </w:rPr>
      <w:t>SSFTSTD_</w:t>
    </w:r>
    <w:r w:rsidRPr="001B774D">
      <w:rPr>
        <w:rFonts w:ascii="Times New Roman" w:hAnsi="Times New Roman"/>
        <w:noProof/>
        <w:kern w:val="0"/>
        <w:sz w:val="18"/>
        <w:szCs w:val="18"/>
      </w:rPr>
      <w:t>ProdTest</w:t>
    </w:r>
    <w:r>
      <w:rPr>
        <w:rFonts w:ascii="Times New Roman" w:hAnsi="Times New Roman"/>
        <w:noProof/>
        <w:kern w:val="0"/>
        <w:sz w:val="18"/>
        <w:szCs w:val="18"/>
      </w:rPr>
      <w:t>_MdlSpec_J.doc</w:t>
    </w:r>
    <w:r w:rsidRPr="000B165C">
      <w:rPr>
        <w:rFonts w:ascii="Times New Roman" w:hAnsi="Times New Roman"/>
        <w:noProof/>
        <w:kern w:val="0"/>
        <w:sz w:val="18"/>
        <w:szCs w:val="18"/>
      </w:rPr>
      <w:fldChar w:fldCharType="end"/>
    </w:r>
    <w:r>
      <w:rPr>
        <w:rFonts w:ascii="Times New Roman" w:hAnsi="Times New Roman" w:hint="eastAsia"/>
        <w:kern w:val="0"/>
        <w:sz w:val="18"/>
        <w:szCs w:val="18"/>
      </w:rPr>
      <w:t xml:space="preserve"> Ver.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/Rev.0</w:t>
    </w:r>
    <w:r w:rsidR="003F73C8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1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0</w:t>
    </w:r>
    <w:r w:rsidR="003F73C8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2</w:t>
    </w:r>
    <w:r w:rsidRPr="00746923">
      <w:rPr>
        <w:rFonts w:ascii="Times New Roman" w:hAnsi="Times New Roman" w:hint="eastAsia"/>
        <w:color w:val="0000FF"/>
        <w:kern w:val="0"/>
        <w:sz w:val="18"/>
        <w:szCs w:val="18"/>
        <w:u w:val="single"/>
      </w:rPr>
      <w:t xml:space="preserve"> 0</w:t>
    </w:r>
    <w:r>
      <w:rPr>
        <w:rFonts w:ascii="Times New Roman" w:hAnsi="Times New Roman" w:hint="eastAsia"/>
        <w:color w:val="0000FF"/>
        <w:kern w:val="0"/>
        <w:sz w:val="18"/>
        <w:szCs w:val="18"/>
        <w:u w:val="single"/>
      </w:rPr>
      <w:t>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A071E"/>
    <w:multiLevelType w:val="multilevel"/>
    <w:tmpl w:val="3A3A1440"/>
    <w:lvl w:ilvl="0">
      <w:start w:val="1"/>
      <w:numFmt w:val="decimalFullWidth"/>
      <w:pStyle w:val="1"/>
      <w:suff w:val="space"/>
      <w:lvlText w:val="%1."/>
      <w:lvlJc w:val="left"/>
      <w:pPr>
        <w:ind w:left="652" w:hanging="425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4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FullWidth"/>
      <w:pStyle w:val="2"/>
      <w:suff w:val="space"/>
      <w:lvlText w:val="%1.%2"/>
      <w:lvlJc w:val="left"/>
      <w:pPr>
        <w:ind w:left="1078" w:hanging="624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FullWidth"/>
      <w:pStyle w:val="3"/>
      <w:suff w:val="space"/>
      <w:lvlText w:val="%1.%2.%3"/>
      <w:lvlJc w:val="left"/>
      <w:pPr>
        <w:ind w:left="727" w:firstLine="0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FullWidth"/>
      <w:pStyle w:val="4"/>
      <w:suff w:val="space"/>
      <w:lvlText w:val="%1.%2.%3.%4"/>
      <w:lvlJc w:val="left"/>
      <w:pPr>
        <w:ind w:left="1928" w:hanging="1021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FullWidth"/>
      <w:pStyle w:val="5"/>
      <w:suff w:val="space"/>
      <w:lvlText w:val="%1.%2.%3.%4.%5"/>
      <w:lvlJc w:val="left"/>
      <w:pPr>
        <w:ind w:left="2353" w:hanging="1219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3487" w:hanging="2126"/>
      </w:pPr>
      <w:rPr>
        <w:rFonts w:ascii="ＭＳ Ｐゴシック" w:eastAsia="ＭＳ Ｐゴシック" w:hint="eastAsia"/>
        <w:b/>
        <w:i w:val="0"/>
        <w:caps w:val="0"/>
        <w:strike w:val="0"/>
        <w:dstrike w:val="0"/>
        <w:vanish w:val="0"/>
        <w:color w:val="000000"/>
        <w:sz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FullWidth"/>
      <w:pStyle w:val="7"/>
      <w:suff w:val="space"/>
      <w:lvlText w:val="%1.%2.%3.%4.%5.%6.%7"/>
      <w:lvlJc w:val="left"/>
      <w:pPr>
        <w:ind w:left="4054" w:hanging="2466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FullWidth"/>
      <w:pStyle w:val="8"/>
      <w:suff w:val="space"/>
      <w:lvlText w:val="%1.%2.%3.%4.%5.%6.%7.%8"/>
      <w:lvlJc w:val="left"/>
      <w:pPr>
        <w:ind w:left="4621" w:hanging="2806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FullWidth"/>
      <w:pStyle w:val="9"/>
      <w:suff w:val="space"/>
      <w:lvlText w:val="%1.%2.%3.%4.%5.%6.%7.%8.%9"/>
      <w:lvlJc w:val="left"/>
      <w:pPr>
        <w:ind w:left="5329" w:hanging="3288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">
    <w:nsid w:val="44D012E4"/>
    <w:multiLevelType w:val="multilevel"/>
    <w:tmpl w:val="5D64204C"/>
    <w:lvl w:ilvl="0">
      <w:start w:val="1"/>
      <w:numFmt w:val="decimalFullWidth"/>
      <w:pStyle w:val="a"/>
      <w:lvlText w:val="%1"/>
      <w:lvlJc w:val="left"/>
      <w:pPr>
        <w:tabs>
          <w:tab w:val="num" w:pos="425"/>
        </w:tabs>
        <w:ind w:left="425" w:hanging="425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FullWidth"/>
      <w:lvlText w:val="%1.%2"/>
      <w:lvlJc w:val="left"/>
      <w:pPr>
        <w:tabs>
          <w:tab w:val="num" w:pos="851"/>
        </w:tabs>
        <w:ind w:left="851" w:hanging="624"/>
      </w:pPr>
      <w:rPr>
        <w:rFonts w:ascii="ＭＳ Ｐゴシック" w:eastAsia="ＭＳ Ｐゴシック" w:hint="eastAsia"/>
        <w:b w:val="0"/>
        <w:i w:val="0"/>
        <w:sz w:val="22"/>
      </w:rPr>
    </w:lvl>
    <w:lvl w:ilvl="2">
      <w:start w:val="1"/>
      <w:numFmt w:val="decimalFullWidth"/>
      <w:lvlText w:val="%1.%2.%3"/>
      <w:lvlJc w:val="left"/>
      <w:pPr>
        <w:tabs>
          <w:tab w:val="num" w:pos="1276"/>
        </w:tabs>
        <w:ind w:left="1276" w:hanging="822"/>
      </w:pPr>
      <w:rPr>
        <w:rFonts w:ascii="ＭＳ Ｐゴシック" w:eastAsia="ＭＳ Ｐゴシック" w:hint="eastAsia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FullWidth"/>
      <w:lvlText w:val="%1.%2.%3.%4"/>
      <w:lvlJc w:val="left"/>
      <w:pPr>
        <w:tabs>
          <w:tab w:val="num" w:pos="1701"/>
        </w:tabs>
        <w:ind w:left="1701" w:hanging="1021"/>
      </w:pPr>
      <w:rPr>
        <w:rFonts w:ascii="ＭＳ Ｐゴシック" w:eastAsia="ＭＳ Ｐゴシック" w:hint="eastAsia"/>
        <w:b w:val="0"/>
        <w:i w:val="0"/>
        <w:sz w:val="22"/>
      </w:rPr>
    </w:lvl>
    <w:lvl w:ilvl="4">
      <w:start w:val="1"/>
      <w:numFmt w:val="decimalFullWidth"/>
      <w:lvlText w:val="%1.%2.%3.%4.%5"/>
      <w:lvlJc w:val="left"/>
      <w:pPr>
        <w:tabs>
          <w:tab w:val="num" w:pos="2126"/>
        </w:tabs>
        <w:ind w:left="2126" w:hanging="1219"/>
      </w:pPr>
      <w:rPr>
        <w:rFonts w:ascii="ＭＳ Ｐゴシック" w:eastAsia="ＭＳ Ｐゴシック" w:hint="eastAsia"/>
        <w:b w:val="0"/>
        <w:i w:val="0"/>
        <w:sz w:val="22"/>
      </w:rPr>
    </w:lvl>
    <w:lvl w:ilvl="5">
      <w:start w:val="1"/>
      <w:numFmt w:val="decimalFullWidth"/>
      <w:lvlText w:val="%1.%2.%3.%4.%5.%6"/>
      <w:lvlJc w:val="left"/>
      <w:pPr>
        <w:tabs>
          <w:tab w:val="num" w:pos="3260"/>
        </w:tabs>
        <w:ind w:left="3260" w:hanging="2126"/>
      </w:pPr>
      <w:rPr>
        <w:rFonts w:hint="eastAsia"/>
      </w:rPr>
    </w:lvl>
    <w:lvl w:ilvl="6">
      <w:start w:val="1"/>
      <w:numFmt w:val="decimalFullWidth"/>
      <w:lvlText w:val="%1.%2.%3.%4.%5.%6.%7"/>
      <w:lvlJc w:val="left"/>
      <w:pPr>
        <w:tabs>
          <w:tab w:val="num" w:pos="3827"/>
        </w:tabs>
        <w:ind w:left="3827" w:hanging="2466"/>
      </w:pPr>
      <w:rPr>
        <w:rFonts w:hint="eastAsia"/>
      </w:rPr>
    </w:lvl>
    <w:lvl w:ilvl="7">
      <w:start w:val="1"/>
      <w:numFmt w:val="decimalFullWidth"/>
      <w:lvlText w:val="%1.%2.%3.%4.%5.%6.%7.%8"/>
      <w:lvlJc w:val="left"/>
      <w:pPr>
        <w:tabs>
          <w:tab w:val="num" w:pos="4394"/>
        </w:tabs>
        <w:ind w:left="4394" w:hanging="2806"/>
      </w:pPr>
      <w:rPr>
        <w:rFonts w:hint="eastAsia"/>
      </w:rPr>
    </w:lvl>
    <w:lvl w:ilvl="8">
      <w:start w:val="1"/>
      <w:numFmt w:val="decimalFullWidth"/>
      <w:lvlText w:val="%1.%2.%3.%4.%5.%6.%7.%8.%9"/>
      <w:lvlJc w:val="left"/>
      <w:pPr>
        <w:tabs>
          <w:tab w:val="num" w:pos="5102"/>
        </w:tabs>
        <w:ind w:left="5102" w:hanging="3288"/>
      </w:pPr>
      <w:rPr>
        <w:rFonts w:hint="eastAsia"/>
      </w:rPr>
    </w:lvl>
  </w:abstractNum>
  <w:abstractNum w:abstractNumId="2">
    <w:nsid w:val="7A2829F9"/>
    <w:multiLevelType w:val="hybridMultilevel"/>
    <w:tmpl w:val="7FF67D46"/>
    <w:lvl w:ilvl="0" w:tplc="DE2CE534">
      <w:start w:val="3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840"/>
        </w:tabs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activeWritingStyle w:appName="MSWord" w:lang="ja-JP" w:vendorID="5" w:dllVersion="512" w:checkStyle="1"/>
  <w:activeWritingStyle w:appName="MSWord" w:lang="en-US" w:vendorID="8" w:dllVersion="513" w:checkStyle="1"/>
  <w:proofState w:spelling="clean" w:grammar="dirty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1"/>
  <w:drawingGridHorizontalSpacing w:val="90"/>
  <w:drawingGridVerticalSpacing w:val="124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stroke weight=".25pt"/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87E9B"/>
    <w:rsid w:val="0000493E"/>
    <w:rsid w:val="000258B8"/>
    <w:rsid w:val="00026363"/>
    <w:rsid w:val="00034852"/>
    <w:rsid w:val="00036947"/>
    <w:rsid w:val="000628D5"/>
    <w:rsid w:val="00064A94"/>
    <w:rsid w:val="00066F93"/>
    <w:rsid w:val="000671E0"/>
    <w:rsid w:val="0007408D"/>
    <w:rsid w:val="000750B7"/>
    <w:rsid w:val="000925E2"/>
    <w:rsid w:val="0009782E"/>
    <w:rsid w:val="000A448B"/>
    <w:rsid w:val="000B165C"/>
    <w:rsid w:val="000B4721"/>
    <w:rsid w:val="000B6719"/>
    <w:rsid w:val="000B7739"/>
    <w:rsid w:val="000C1F4E"/>
    <w:rsid w:val="000C205F"/>
    <w:rsid w:val="000C5F7E"/>
    <w:rsid w:val="000C657D"/>
    <w:rsid w:val="000D34DA"/>
    <w:rsid w:val="000D545A"/>
    <w:rsid w:val="000D5A38"/>
    <w:rsid w:val="000D6755"/>
    <w:rsid w:val="000E38DC"/>
    <w:rsid w:val="000F722C"/>
    <w:rsid w:val="001057F5"/>
    <w:rsid w:val="00106288"/>
    <w:rsid w:val="001066AD"/>
    <w:rsid w:val="001119BB"/>
    <w:rsid w:val="001136B3"/>
    <w:rsid w:val="001165F6"/>
    <w:rsid w:val="0011706A"/>
    <w:rsid w:val="00122AAC"/>
    <w:rsid w:val="00123C68"/>
    <w:rsid w:val="00126E57"/>
    <w:rsid w:val="00131482"/>
    <w:rsid w:val="001354BE"/>
    <w:rsid w:val="001560B5"/>
    <w:rsid w:val="00164FDF"/>
    <w:rsid w:val="00165A1C"/>
    <w:rsid w:val="00170560"/>
    <w:rsid w:val="001759CD"/>
    <w:rsid w:val="00177B12"/>
    <w:rsid w:val="001824DD"/>
    <w:rsid w:val="00187426"/>
    <w:rsid w:val="00187D66"/>
    <w:rsid w:val="00193153"/>
    <w:rsid w:val="0019366B"/>
    <w:rsid w:val="001A0AE9"/>
    <w:rsid w:val="001B0BD3"/>
    <w:rsid w:val="001B10BF"/>
    <w:rsid w:val="001B1F9A"/>
    <w:rsid w:val="001B5A4C"/>
    <w:rsid w:val="001B774D"/>
    <w:rsid w:val="001C1021"/>
    <w:rsid w:val="001C2636"/>
    <w:rsid w:val="001C5008"/>
    <w:rsid w:val="001C659E"/>
    <w:rsid w:val="001D72A9"/>
    <w:rsid w:val="001E5B4D"/>
    <w:rsid w:val="001F5D54"/>
    <w:rsid w:val="002001B8"/>
    <w:rsid w:val="00200865"/>
    <w:rsid w:val="0020134E"/>
    <w:rsid w:val="002045BF"/>
    <w:rsid w:val="00204A43"/>
    <w:rsid w:val="00206808"/>
    <w:rsid w:val="0021377C"/>
    <w:rsid w:val="00221ABE"/>
    <w:rsid w:val="00223573"/>
    <w:rsid w:val="00232001"/>
    <w:rsid w:val="0024276F"/>
    <w:rsid w:val="00246876"/>
    <w:rsid w:val="00246B3A"/>
    <w:rsid w:val="00261B2D"/>
    <w:rsid w:val="00262A37"/>
    <w:rsid w:val="0026332A"/>
    <w:rsid w:val="00263F02"/>
    <w:rsid w:val="00265557"/>
    <w:rsid w:val="00266074"/>
    <w:rsid w:val="002766A7"/>
    <w:rsid w:val="00284834"/>
    <w:rsid w:val="002848C0"/>
    <w:rsid w:val="00286CEB"/>
    <w:rsid w:val="00287E9B"/>
    <w:rsid w:val="00290E12"/>
    <w:rsid w:val="002910B8"/>
    <w:rsid w:val="002910D8"/>
    <w:rsid w:val="00291117"/>
    <w:rsid w:val="00292360"/>
    <w:rsid w:val="00293F42"/>
    <w:rsid w:val="002B3034"/>
    <w:rsid w:val="002B329D"/>
    <w:rsid w:val="002B5890"/>
    <w:rsid w:val="002C1442"/>
    <w:rsid w:val="002C20C6"/>
    <w:rsid w:val="002C2562"/>
    <w:rsid w:val="002C439D"/>
    <w:rsid w:val="002D15B4"/>
    <w:rsid w:val="002D3CB5"/>
    <w:rsid w:val="002D512B"/>
    <w:rsid w:val="002D57FC"/>
    <w:rsid w:val="002E23F1"/>
    <w:rsid w:val="002E6512"/>
    <w:rsid w:val="002F00C6"/>
    <w:rsid w:val="002F1823"/>
    <w:rsid w:val="002F368D"/>
    <w:rsid w:val="002F5FCB"/>
    <w:rsid w:val="00300B68"/>
    <w:rsid w:val="00306F8F"/>
    <w:rsid w:val="00311C98"/>
    <w:rsid w:val="00314BDB"/>
    <w:rsid w:val="00334BFA"/>
    <w:rsid w:val="003428CD"/>
    <w:rsid w:val="003433A2"/>
    <w:rsid w:val="00352034"/>
    <w:rsid w:val="0035577D"/>
    <w:rsid w:val="00362879"/>
    <w:rsid w:val="00373274"/>
    <w:rsid w:val="00373F03"/>
    <w:rsid w:val="00375467"/>
    <w:rsid w:val="003844B1"/>
    <w:rsid w:val="00391E63"/>
    <w:rsid w:val="00395DDF"/>
    <w:rsid w:val="003A149B"/>
    <w:rsid w:val="003A207F"/>
    <w:rsid w:val="003A5385"/>
    <w:rsid w:val="003A68AC"/>
    <w:rsid w:val="003C65E0"/>
    <w:rsid w:val="003C7BC8"/>
    <w:rsid w:val="003D2FD8"/>
    <w:rsid w:val="003D40CC"/>
    <w:rsid w:val="003D47EF"/>
    <w:rsid w:val="003E1DDC"/>
    <w:rsid w:val="003E37A3"/>
    <w:rsid w:val="003E6470"/>
    <w:rsid w:val="003E6EFB"/>
    <w:rsid w:val="003F1320"/>
    <w:rsid w:val="003F5FD1"/>
    <w:rsid w:val="003F73C8"/>
    <w:rsid w:val="004052B1"/>
    <w:rsid w:val="00412D6C"/>
    <w:rsid w:val="00414CE6"/>
    <w:rsid w:val="00426505"/>
    <w:rsid w:val="00427CAE"/>
    <w:rsid w:val="00437D53"/>
    <w:rsid w:val="00437D99"/>
    <w:rsid w:val="00440F2A"/>
    <w:rsid w:val="00450AA3"/>
    <w:rsid w:val="004535FE"/>
    <w:rsid w:val="00456C13"/>
    <w:rsid w:val="00463281"/>
    <w:rsid w:val="0047557B"/>
    <w:rsid w:val="00481DDD"/>
    <w:rsid w:val="00483962"/>
    <w:rsid w:val="004858FF"/>
    <w:rsid w:val="00492951"/>
    <w:rsid w:val="004949C4"/>
    <w:rsid w:val="004A4D42"/>
    <w:rsid w:val="004B052F"/>
    <w:rsid w:val="004B192F"/>
    <w:rsid w:val="004B4FFF"/>
    <w:rsid w:val="004C2E07"/>
    <w:rsid w:val="004C59D5"/>
    <w:rsid w:val="004D29BE"/>
    <w:rsid w:val="004D43B7"/>
    <w:rsid w:val="004D4607"/>
    <w:rsid w:val="004D570A"/>
    <w:rsid w:val="004D5834"/>
    <w:rsid w:val="004E426D"/>
    <w:rsid w:val="004E542C"/>
    <w:rsid w:val="004F481D"/>
    <w:rsid w:val="004F615F"/>
    <w:rsid w:val="004F7331"/>
    <w:rsid w:val="004F79E5"/>
    <w:rsid w:val="005026D1"/>
    <w:rsid w:val="005101A6"/>
    <w:rsid w:val="005106D9"/>
    <w:rsid w:val="00515DAE"/>
    <w:rsid w:val="00520C38"/>
    <w:rsid w:val="00521CD1"/>
    <w:rsid w:val="00523CF6"/>
    <w:rsid w:val="00525EC3"/>
    <w:rsid w:val="005305EB"/>
    <w:rsid w:val="005353F4"/>
    <w:rsid w:val="005454FD"/>
    <w:rsid w:val="00550D14"/>
    <w:rsid w:val="00555F1B"/>
    <w:rsid w:val="0055764F"/>
    <w:rsid w:val="005612E9"/>
    <w:rsid w:val="00561F68"/>
    <w:rsid w:val="00563C9E"/>
    <w:rsid w:val="00571901"/>
    <w:rsid w:val="00571E5C"/>
    <w:rsid w:val="00581E3E"/>
    <w:rsid w:val="00587D78"/>
    <w:rsid w:val="005934D6"/>
    <w:rsid w:val="00595320"/>
    <w:rsid w:val="005A6285"/>
    <w:rsid w:val="005B01D1"/>
    <w:rsid w:val="005B2D6D"/>
    <w:rsid w:val="005B2FD2"/>
    <w:rsid w:val="005B34E5"/>
    <w:rsid w:val="005B41F5"/>
    <w:rsid w:val="005C2B77"/>
    <w:rsid w:val="005C376E"/>
    <w:rsid w:val="005C4F21"/>
    <w:rsid w:val="005C67B0"/>
    <w:rsid w:val="005C75DB"/>
    <w:rsid w:val="005D0046"/>
    <w:rsid w:val="005D3921"/>
    <w:rsid w:val="005D3BA1"/>
    <w:rsid w:val="005D4F32"/>
    <w:rsid w:val="005D541D"/>
    <w:rsid w:val="005E0F7C"/>
    <w:rsid w:val="005E169E"/>
    <w:rsid w:val="005F3B3A"/>
    <w:rsid w:val="00606DFA"/>
    <w:rsid w:val="006115BA"/>
    <w:rsid w:val="00615532"/>
    <w:rsid w:val="00622348"/>
    <w:rsid w:val="006466DD"/>
    <w:rsid w:val="006468C1"/>
    <w:rsid w:val="00646EF6"/>
    <w:rsid w:val="00652CB7"/>
    <w:rsid w:val="006530A4"/>
    <w:rsid w:val="006537BE"/>
    <w:rsid w:val="00656482"/>
    <w:rsid w:val="0066205D"/>
    <w:rsid w:val="00666AC1"/>
    <w:rsid w:val="006839C9"/>
    <w:rsid w:val="0068745E"/>
    <w:rsid w:val="00687515"/>
    <w:rsid w:val="00695EEB"/>
    <w:rsid w:val="006A0321"/>
    <w:rsid w:val="006A1640"/>
    <w:rsid w:val="006A1733"/>
    <w:rsid w:val="006A3B6E"/>
    <w:rsid w:val="006A459C"/>
    <w:rsid w:val="006B0BD6"/>
    <w:rsid w:val="006B0EC5"/>
    <w:rsid w:val="006B20F6"/>
    <w:rsid w:val="006C0A2A"/>
    <w:rsid w:val="006C2270"/>
    <w:rsid w:val="006D255F"/>
    <w:rsid w:val="006D59C3"/>
    <w:rsid w:val="006D745D"/>
    <w:rsid w:val="006E344C"/>
    <w:rsid w:val="006E5F73"/>
    <w:rsid w:val="006F4853"/>
    <w:rsid w:val="006F48C9"/>
    <w:rsid w:val="00705B2E"/>
    <w:rsid w:val="00710057"/>
    <w:rsid w:val="0071650A"/>
    <w:rsid w:val="007169AB"/>
    <w:rsid w:val="007259F1"/>
    <w:rsid w:val="00726762"/>
    <w:rsid w:val="0072798E"/>
    <w:rsid w:val="00727DA6"/>
    <w:rsid w:val="00734856"/>
    <w:rsid w:val="0073684E"/>
    <w:rsid w:val="007378DB"/>
    <w:rsid w:val="00741DA7"/>
    <w:rsid w:val="007420C4"/>
    <w:rsid w:val="00744DB8"/>
    <w:rsid w:val="00746531"/>
    <w:rsid w:val="00746923"/>
    <w:rsid w:val="007552DE"/>
    <w:rsid w:val="00757ED5"/>
    <w:rsid w:val="00774E30"/>
    <w:rsid w:val="00781137"/>
    <w:rsid w:val="00784BC4"/>
    <w:rsid w:val="00786CF7"/>
    <w:rsid w:val="0079646F"/>
    <w:rsid w:val="007A3A9B"/>
    <w:rsid w:val="007A5B8F"/>
    <w:rsid w:val="007B05EA"/>
    <w:rsid w:val="007B5E96"/>
    <w:rsid w:val="007C20DA"/>
    <w:rsid w:val="007C4ED1"/>
    <w:rsid w:val="007C68DF"/>
    <w:rsid w:val="007D54CE"/>
    <w:rsid w:val="007D6A8F"/>
    <w:rsid w:val="007D7244"/>
    <w:rsid w:val="007E0BC4"/>
    <w:rsid w:val="007E4C47"/>
    <w:rsid w:val="007E56A7"/>
    <w:rsid w:val="007F0382"/>
    <w:rsid w:val="007F0D2E"/>
    <w:rsid w:val="007F1C76"/>
    <w:rsid w:val="0080030E"/>
    <w:rsid w:val="008053BA"/>
    <w:rsid w:val="0081227D"/>
    <w:rsid w:val="008129E1"/>
    <w:rsid w:val="00817944"/>
    <w:rsid w:val="008214AB"/>
    <w:rsid w:val="0082627A"/>
    <w:rsid w:val="008301FF"/>
    <w:rsid w:val="0083256D"/>
    <w:rsid w:val="00850186"/>
    <w:rsid w:val="00850DAC"/>
    <w:rsid w:val="00860503"/>
    <w:rsid w:val="008633E7"/>
    <w:rsid w:val="00864CED"/>
    <w:rsid w:val="0086521C"/>
    <w:rsid w:val="008711B2"/>
    <w:rsid w:val="008817F6"/>
    <w:rsid w:val="00881B78"/>
    <w:rsid w:val="00884BF3"/>
    <w:rsid w:val="008870AA"/>
    <w:rsid w:val="0089583D"/>
    <w:rsid w:val="008B0C7F"/>
    <w:rsid w:val="008B3D90"/>
    <w:rsid w:val="008C5ECF"/>
    <w:rsid w:val="008C7A3E"/>
    <w:rsid w:val="008D1BB4"/>
    <w:rsid w:val="008D33DA"/>
    <w:rsid w:val="008D3BDF"/>
    <w:rsid w:val="008D4102"/>
    <w:rsid w:val="008E5A16"/>
    <w:rsid w:val="008E61D0"/>
    <w:rsid w:val="008E726B"/>
    <w:rsid w:val="008F062F"/>
    <w:rsid w:val="008F0B5D"/>
    <w:rsid w:val="008F0CC7"/>
    <w:rsid w:val="008F1BFF"/>
    <w:rsid w:val="008F2103"/>
    <w:rsid w:val="008F716C"/>
    <w:rsid w:val="00900239"/>
    <w:rsid w:val="009016E5"/>
    <w:rsid w:val="00903AEC"/>
    <w:rsid w:val="009104B2"/>
    <w:rsid w:val="009217B3"/>
    <w:rsid w:val="00922D6D"/>
    <w:rsid w:val="0092771F"/>
    <w:rsid w:val="00932EAB"/>
    <w:rsid w:val="00932FEC"/>
    <w:rsid w:val="00940D8E"/>
    <w:rsid w:val="00943503"/>
    <w:rsid w:val="00945071"/>
    <w:rsid w:val="009521FF"/>
    <w:rsid w:val="0095388B"/>
    <w:rsid w:val="009543D4"/>
    <w:rsid w:val="009559D5"/>
    <w:rsid w:val="009673AD"/>
    <w:rsid w:val="00967E63"/>
    <w:rsid w:val="00970BB7"/>
    <w:rsid w:val="00977176"/>
    <w:rsid w:val="009818C9"/>
    <w:rsid w:val="00982C88"/>
    <w:rsid w:val="0098609B"/>
    <w:rsid w:val="00987554"/>
    <w:rsid w:val="009877A7"/>
    <w:rsid w:val="00987913"/>
    <w:rsid w:val="00987D32"/>
    <w:rsid w:val="00990B6D"/>
    <w:rsid w:val="00991A98"/>
    <w:rsid w:val="00992EFF"/>
    <w:rsid w:val="009A48F4"/>
    <w:rsid w:val="009B5950"/>
    <w:rsid w:val="009B74F5"/>
    <w:rsid w:val="009B7AE3"/>
    <w:rsid w:val="009D2112"/>
    <w:rsid w:val="009D2431"/>
    <w:rsid w:val="009D4590"/>
    <w:rsid w:val="009E120C"/>
    <w:rsid w:val="009F08A0"/>
    <w:rsid w:val="00A0394E"/>
    <w:rsid w:val="00A153EC"/>
    <w:rsid w:val="00A21A92"/>
    <w:rsid w:val="00A2402D"/>
    <w:rsid w:val="00A2568E"/>
    <w:rsid w:val="00A27BD2"/>
    <w:rsid w:val="00A32F20"/>
    <w:rsid w:val="00A442FA"/>
    <w:rsid w:val="00A460CC"/>
    <w:rsid w:val="00A54DFA"/>
    <w:rsid w:val="00A57320"/>
    <w:rsid w:val="00A63659"/>
    <w:rsid w:val="00A65DD9"/>
    <w:rsid w:val="00A65E53"/>
    <w:rsid w:val="00A676A1"/>
    <w:rsid w:val="00A70A92"/>
    <w:rsid w:val="00A73995"/>
    <w:rsid w:val="00A77489"/>
    <w:rsid w:val="00A77816"/>
    <w:rsid w:val="00A8765D"/>
    <w:rsid w:val="00AA2C8B"/>
    <w:rsid w:val="00AA591F"/>
    <w:rsid w:val="00AA734A"/>
    <w:rsid w:val="00AA7B85"/>
    <w:rsid w:val="00AC0484"/>
    <w:rsid w:val="00AC2EB7"/>
    <w:rsid w:val="00AC4752"/>
    <w:rsid w:val="00AC4DB6"/>
    <w:rsid w:val="00AC67E9"/>
    <w:rsid w:val="00AD0806"/>
    <w:rsid w:val="00AD09DE"/>
    <w:rsid w:val="00AD0C33"/>
    <w:rsid w:val="00AD1A4A"/>
    <w:rsid w:val="00AD3B55"/>
    <w:rsid w:val="00AD7787"/>
    <w:rsid w:val="00AE468E"/>
    <w:rsid w:val="00AF0191"/>
    <w:rsid w:val="00AF3C52"/>
    <w:rsid w:val="00B01051"/>
    <w:rsid w:val="00B14DCC"/>
    <w:rsid w:val="00B20C6F"/>
    <w:rsid w:val="00B21154"/>
    <w:rsid w:val="00B302B1"/>
    <w:rsid w:val="00B331BD"/>
    <w:rsid w:val="00B35E68"/>
    <w:rsid w:val="00B60C61"/>
    <w:rsid w:val="00B61B47"/>
    <w:rsid w:val="00B66E2C"/>
    <w:rsid w:val="00B7581D"/>
    <w:rsid w:val="00BA4024"/>
    <w:rsid w:val="00BB41CE"/>
    <w:rsid w:val="00BB4584"/>
    <w:rsid w:val="00BC31E5"/>
    <w:rsid w:val="00BC374D"/>
    <w:rsid w:val="00BC3CFF"/>
    <w:rsid w:val="00BC3DC3"/>
    <w:rsid w:val="00BC3E70"/>
    <w:rsid w:val="00BD1AA9"/>
    <w:rsid w:val="00BF01D0"/>
    <w:rsid w:val="00BF7B48"/>
    <w:rsid w:val="00C00D85"/>
    <w:rsid w:val="00C059EB"/>
    <w:rsid w:val="00C0627F"/>
    <w:rsid w:val="00C107CE"/>
    <w:rsid w:val="00C13B4F"/>
    <w:rsid w:val="00C15620"/>
    <w:rsid w:val="00C25074"/>
    <w:rsid w:val="00C26979"/>
    <w:rsid w:val="00C276F4"/>
    <w:rsid w:val="00C3788C"/>
    <w:rsid w:val="00C41469"/>
    <w:rsid w:val="00C41A9D"/>
    <w:rsid w:val="00C42E08"/>
    <w:rsid w:val="00C44D0D"/>
    <w:rsid w:val="00C45853"/>
    <w:rsid w:val="00C5005E"/>
    <w:rsid w:val="00C50232"/>
    <w:rsid w:val="00C53F12"/>
    <w:rsid w:val="00C673C0"/>
    <w:rsid w:val="00C7365C"/>
    <w:rsid w:val="00C763C3"/>
    <w:rsid w:val="00C84257"/>
    <w:rsid w:val="00C84864"/>
    <w:rsid w:val="00C94E98"/>
    <w:rsid w:val="00C9608F"/>
    <w:rsid w:val="00CA0B48"/>
    <w:rsid w:val="00CA5E3C"/>
    <w:rsid w:val="00CB4A88"/>
    <w:rsid w:val="00CB5D73"/>
    <w:rsid w:val="00CC44D0"/>
    <w:rsid w:val="00CC7CF9"/>
    <w:rsid w:val="00CD551B"/>
    <w:rsid w:val="00CE0D66"/>
    <w:rsid w:val="00CE297D"/>
    <w:rsid w:val="00CE6C1C"/>
    <w:rsid w:val="00CF0144"/>
    <w:rsid w:val="00CF5B72"/>
    <w:rsid w:val="00D01916"/>
    <w:rsid w:val="00D0232E"/>
    <w:rsid w:val="00D128B2"/>
    <w:rsid w:val="00D32F99"/>
    <w:rsid w:val="00D536DE"/>
    <w:rsid w:val="00D55DA6"/>
    <w:rsid w:val="00D55FD7"/>
    <w:rsid w:val="00D56531"/>
    <w:rsid w:val="00D63956"/>
    <w:rsid w:val="00D646A8"/>
    <w:rsid w:val="00D653B8"/>
    <w:rsid w:val="00D65AAC"/>
    <w:rsid w:val="00D758DE"/>
    <w:rsid w:val="00D75FAE"/>
    <w:rsid w:val="00D76EEF"/>
    <w:rsid w:val="00D81D27"/>
    <w:rsid w:val="00D82BC2"/>
    <w:rsid w:val="00D83831"/>
    <w:rsid w:val="00D91DBC"/>
    <w:rsid w:val="00DA1DFD"/>
    <w:rsid w:val="00DA640A"/>
    <w:rsid w:val="00DB16F7"/>
    <w:rsid w:val="00DB2DE7"/>
    <w:rsid w:val="00DC539D"/>
    <w:rsid w:val="00DC5FCF"/>
    <w:rsid w:val="00DD0344"/>
    <w:rsid w:val="00DD221E"/>
    <w:rsid w:val="00DD3D93"/>
    <w:rsid w:val="00DD57EB"/>
    <w:rsid w:val="00DE517E"/>
    <w:rsid w:val="00DF3220"/>
    <w:rsid w:val="00DF43ED"/>
    <w:rsid w:val="00DF65AA"/>
    <w:rsid w:val="00E0421D"/>
    <w:rsid w:val="00E05D4F"/>
    <w:rsid w:val="00E13484"/>
    <w:rsid w:val="00E14180"/>
    <w:rsid w:val="00E1723A"/>
    <w:rsid w:val="00E213A4"/>
    <w:rsid w:val="00E22835"/>
    <w:rsid w:val="00E23708"/>
    <w:rsid w:val="00E60259"/>
    <w:rsid w:val="00E62740"/>
    <w:rsid w:val="00E64490"/>
    <w:rsid w:val="00E64B34"/>
    <w:rsid w:val="00E65F2E"/>
    <w:rsid w:val="00E677E2"/>
    <w:rsid w:val="00E71DBF"/>
    <w:rsid w:val="00E76E3C"/>
    <w:rsid w:val="00E80536"/>
    <w:rsid w:val="00E857B5"/>
    <w:rsid w:val="00EA11EC"/>
    <w:rsid w:val="00EA183F"/>
    <w:rsid w:val="00EA33C9"/>
    <w:rsid w:val="00EA5523"/>
    <w:rsid w:val="00EA5C88"/>
    <w:rsid w:val="00EB088B"/>
    <w:rsid w:val="00EB10E3"/>
    <w:rsid w:val="00EC64D7"/>
    <w:rsid w:val="00ED1FA2"/>
    <w:rsid w:val="00ED5F67"/>
    <w:rsid w:val="00ED766E"/>
    <w:rsid w:val="00ED7CCE"/>
    <w:rsid w:val="00EE3687"/>
    <w:rsid w:val="00EE5CD2"/>
    <w:rsid w:val="00EF1FE5"/>
    <w:rsid w:val="00F067B0"/>
    <w:rsid w:val="00F22FCA"/>
    <w:rsid w:val="00F24114"/>
    <w:rsid w:val="00F265AE"/>
    <w:rsid w:val="00F32A59"/>
    <w:rsid w:val="00F424F8"/>
    <w:rsid w:val="00F447CE"/>
    <w:rsid w:val="00F51093"/>
    <w:rsid w:val="00F5260C"/>
    <w:rsid w:val="00F53216"/>
    <w:rsid w:val="00F56CB7"/>
    <w:rsid w:val="00F74E63"/>
    <w:rsid w:val="00F753C4"/>
    <w:rsid w:val="00F75F64"/>
    <w:rsid w:val="00F76953"/>
    <w:rsid w:val="00F76EF5"/>
    <w:rsid w:val="00F77B58"/>
    <w:rsid w:val="00F81F11"/>
    <w:rsid w:val="00F84204"/>
    <w:rsid w:val="00F86047"/>
    <w:rsid w:val="00F870E4"/>
    <w:rsid w:val="00F95629"/>
    <w:rsid w:val="00F95945"/>
    <w:rsid w:val="00F9661C"/>
    <w:rsid w:val="00F96EBD"/>
    <w:rsid w:val="00FA114F"/>
    <w:rsid w:val="00FA21C9"/>
    <w:rsid w:val="00FA2782"/>
    <w:rsid w:val="00FA5419"/>
    <w:rsid w:val="00FA670C"/>
    <w:rsid w:val="00FB1FF8"/>
    <w:rsid w:val="00FB48C9"/>
    <w:rsid w:val="00FB4ECC"/>
    <w:rsid w:val="00FC19C4"/>
    <w:rsid w:val="00FC33DE"/>
    <w:rsid w:val="00FC5714"/>
    <w:rsid w:val="00FC5717"/>
    <w:rsid w:val="00FC6819"/>
    <w:rsid w:val="00FD0BA0"/>
    <w:rsid w:val="00FD12F2"/>
    <w:rsid w:val="00FD6F3E"/>
    <w:rsid w:val="00FD7848"/>
    <w:rsid w:val="00FF5778"/>
    <w:rsid w:val="00FF69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.25pt"/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21A92"/>
    <w:pPr>
      <w:widowControl w:val="0"/>
      <w:tabs>
        <w:tab w:val="left" w:pos="1134"/>
      </w:tabs>
      <w:spacing w:line="200" w:lineRule="atLeast"/>
      <w:ind w:left="851" w:firstLine="227"/>
      <w:jc w:val="both"/>
    </w:pPr>
    <w:rPr>
      <w:rFonts w:ascii="ＭＳ Ｐ明朝" w:eastAsia="ＭＳ Ｐ明朝"/>
      <w:kern w:val="2"/>
      <w:sz w:val="18"/>
    </w:rPr>
  </w:style>
  <w:style w:type="paragraph" w:styleId="1">
    <w:name w:val="heading 1"/>
    <w:basedOn w:val="a0"/>
    <w:next w:val="Mod"/>
    <w:qFormat/>
    <w:rsid w:val="00515DAE"/>
    <w:pPr>
      <w:keepNext/>
      <w:numPr>
        <w:numId w:val="2"/>
      </w:numPr>
      <w:spacing w:line="400" w:lineRule="exact"/>
      <w:outlineLvl w:val="0"/>
    </w:pPr>
    <w:rPr>
      <w:rFonts w:ascii="Arial" w:eastAsia="ＭＳ ゴシック" w:hAnsi="Arial"/>
      <w:b/>
      <w:sz w:val="24"/>
    </w:rPr>
  </w:style>
  <w:style w:type="paragraph" w:styleId="2">
    <w:name w:val="heading 2"/>
    <w:basedOn w:val="1"/>
    <w:next w:val="Mod"/>
    <w:qFormat/>
    <w:rsid w:val="00515DAE"/>
    <w:pPr>
      <w:numPr>
        <w:ilvl w:val="1"/>
      </w:numPr>
      <w:spacing w:line="360" w:lineRule="exact"/>
      <w:jc w:val="left"/>
      <w:outlineLvl w:val="1"/>
    </w:pPr>
    <w:rPr>
      <w:sz w:val="21"/>
    </w:rPr>
  </w:style>
  <w:style w:type="paragraph" w:styleId="3">
    <w:name w:val="heading 3"/>
    <w:basedOn w:val="2"/>
    <w:next w:val="Mod"/>
    <w:link w:val="30"/>
    <w:autoRedefine/>
    <w:qFormat/>
    <w:rsid w:val="005454FD"/>
    <w:pPr>
      <w:numPr>
        <w:ilvl w:val="2"/>
      </w:numPr>
      <w:tabs>
        <w:tab w:val="clear" w:pos="1134"/>
        <w:tab w:val="left" w:pos="180"/>
      </w:tabs>
      <w:adjustRightInd w:val="0"/>
      <w:outlineLvl w:val="2"/>
    </w:pPr>
    <w:rPr>
      <w:rFonts w:ascii="ＭＳ Ｐ明朝"/>
    </w:rPr>
  </w:style>
  <w:style w:type="paragraph" w:styleId="4">
    <w:name w:val="heading 4"/>
    <w:basedOn w:val="1"/>
    <w:next w:val="a0"/>
    <w:qFormat/>
    <w:rsid w:val="00515DAE"/>
    <w:pPr>
      <w:numPr>
        <w:ilvl w:val="3"/>
      </w:numPr>
      <w:outlineLvl w:val="3"/>
    </w:pPr>
    <w:rPr>
      <w:sz w:val="20"/>
    </w:rPr>
  </w:style>
  <w:style w:type="paragraph" w:styleId="5">
    <w:name w:val="heading 5"/>
    <w:basedOn w:val="1"/>
    <w:next w:val="a0"/>
    <w:qFormat/>
    <w:rsid w:val="00515DAE"/>
    <w:pPr>
      <w:numPr>
        <w:ilvl w:val="4"/>
      </w:numPr>
      <w:outlineLvl w:val="4"/>
    </w:pPr>
  </w:style>
  <w:style w:type="paragraph" w:styleId="6">
    <w:name w:val="heading 6"/>
    <w:basedOn w:val="a0"/>
    <w:next w:val="a1"/>
    <w:qFormat/>
    <w:rsid w:val="00515DAE"/>
    <w:pPr>
      <w:keepNext/>
      <w:numPr>
        <w:ilvl w:val="5"/>
        <w:numId w:val="2"/>
      </w:numPr>
      <w:outlineLvl w:val="5"/>
    </w:pPr>
    <w:rPr>
      <w:b/>
    </w:rPr>
  </w:style>
  <w:style w:type="paragraph" w:styleId="7">
    <w:name w:val="heading 7"/>
    <w:basedOn w:val="a0"/>
    <w:next w:val="a1"/>
    <w:qFormat/>
    <w:rsid w:val="00515DAE"/>
    <w:pPr>
      <w:keepNext/>
      <w:numPr>
        <w:ilvl w:val="6"/>
        <w:numId w:val="2"/>
      </w:numPr>
      <w:outlineLvl w:val="6"/>
    </w:pPr>
  </w:style>
  <w:style w:type="paragraph" w:styleId="8">
    <w:name w:val="heading 8"/>
    <w:basedOn w:val="a0"/>
    <w:next w:val="a1"/>
    <w:qFormat/>
    <w:rsid w:val="00515DAE"/>
    <w:pPr>
      <w:keepNext/>
      <w:numPr>
        <w:ilvl w:val="7"/>
        <w:numId w:val="2"/>
      </w:numPr>
      <w:outlineLvl w:val="7"/>
    </w:pPr>
  </w:style>
  <w:style w:type="paragraph" w:styleId="9">
    <w:name w:val="heading 9"/>
    <w:basedOn w:val="a0"/>
    <w:next w:val="a1"/>
    <w:qFormat/>
    <w:rsid w:val="00515DAE"/>
    <w:pPr>
      <w:keepNext/>
      <w:numPr>
        <w:ilvl w:val="8"/>
        <w:numId w:val="2"/>
      </w:num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basedOn w:val="a0"/>
  </w:style>
  <w:style w:type="paragraph" w:styleId="a5">
    <w:name w:val="header"/>
    <w:basedOn w:val="a0"/>
    <w:pPr>
      <w:tabs>
        <w:tab w:val="left" w:pos="0"/>
        <w:tab w:val="center" w:pos="4252"/>
        <w:tab w:val="right" w:pos="8504"/>
      </w:tabs>
      <w:snapToGrid w:val="0"/>
      <w:ind w:left="0" w:firstLine="0"/>
    </w:pPr>
    <w:rPr>
      <w:sz w:val="28"/>
    </w:rPr>
  </w:style>
  <w:style w:type="paragraph" w:styleId="a6">
    <w:name w:val="footer"/>
    <w:basedOn w:val="a0"/>
    <w:pPr>
      <w:tabs>
        <w:tab w:val="center" w:pos="4252"/>
        <w:tab w:val="right" w:pos="8504"/>
      </w:tabs>
      <w:snapToGrid w:val="0"/>
    </w:pPr>
  </w:style>
  <w:style w:type="character" w:styleId="a7">
    <w:name w:val="page number"/>
    <w:basedOn w:val="a2"/>
  </w:style>
  <w:style w:type="paragraph" w:styleId="a">
    <w:name w:val="Body Text Indent"/>
    <w:basedOn w:val="a0"/>
    <w:pPr>
      <w:numPr>
        <w:numId w:val="1"/>
      </w:numPr>
      <w:autoSpaceDE w:val="0"/>
      <w:autoSpaceDN w:val="0"/>
      <w:adjustRightInd w:val="0"/>
    </w:pPr>
    <w:rPr>
      <w:rFonts w:hAnsi="Times New Roman"/>
      <w:color w:val="000000"/>
      <w:sz w:val="24"/>
    </w:rPr>
  </w:style>
  <w:style w:type="paragraph" w:styleId="20">
    <w:name w:val="Body Text Indent 2"/>
    <w:basedOn w:val="a0"/>
  </w:style>
  <w:style w:type="paragraph" w:styleId="31">
    <w:name w:val="Body Text Indent 3"/>
    <w:basedOn w:val="a0"/>
    <w:pPr>
      <w:ind w:left="1511"/>
    </w:pPr>
  </w:style>
  <w:style w:type="paragraph" w:styleId="a8">
    <w:name w:val="Document Map"/>
    <w:basedOn w:val="a0"/>
    <w:semiHidden/>
    <w:pPr>
      <w:shd w:val="clear" w:color="auto" w:fill="000080"/>
    </w:pPr>
    <w:rPr>
      <w:rFonts w:ascii="Arial" w:eastAsia="ＭＳ ゴシック" w:hAnsi="Arial"/>
    </w:rPr>
  </w:style>
  <w:style w:type="paragraph" w:styleId="10">
    <w:name w:val="toc 1"/>
    <w:basedOn w:val="a0"/>
    <w:next w:val="a0"/>
    <w:autoRedefine/>
    <w:uiPriority w:val="39"/>
    <w:rsid w:val="00FD12F2"/>
    <w:pPr>
      <w:tabs>
        <w:tab w:val="clear" w:pos="1134"/>
        <w:tab w:val="right" w:leader="middleDot" w:pos="10056"/>
      </w:tabs>
      <w:spacing w:before="100" w:beforeAutospacing="1" w:line="240" w:lineRule="exact"/>
      <w:ind w:left="0"/>
      <w:jc w:val="left"/>
    </w:pPr>
    <w:rPr>
      <w:rFonts w:ascii="Century"/>
      <w:b/>
      <w:bCs/>
      <w:caps/>
      <w:sz w:val="20"/>
    </w:rPr>
  </w:style>
  <w:style w:type="paragraph" w:styleId="21">
    <w:name w:val="toc 2"/>
    <w:basedOn w:val="a0"/>
    <w:next w:val="a0"/>
    <w:autoRedefine/>
    <w:uiPriority w:val="39"/>
    <w:rsid w:val="0079646F"/>
    <w:pPr>
      <w:tabs>
        <w:tab w:val="clear" w:pos="1134"/>
        <w:tab w:val="right" w:leader="middleDot" w:pos="10056"/>
      </w:tabs>
      <w:spacing w:line="240" w:lineRule="exact"/>
      <w:ind w:left="181"/>
      <w:jc w:val="left"/>
    </w:pPr>
    <w:rPr>
      <w:rFonts w:ascii="Century"/>
      <w:smallCaps/>
      <w:sz w:val="20"/>
    </w:rPr>
  </w:style>
  <w:style w:type="paragraph" w:styleId="32">
    <w:name w:val="toc 3"/>
    <w:basedOn w:val="a0"/>
    <w:next w:val="a0"/>
    <w:uiPriority w:val="39"/>
    <w:rsid w:val="00026363"/>
    <w:pPr>
      <w:tabs>
        <w:tab w:val="clear" w:pos="1134"/>
      </w:tabs>
      <w:ind w:left="360"/>
      <w:jc w:val="left"/>
    </w:pPr>
    <w:rPr>
      <w:rFonts w:ascii="Century"/>
      <w:iCs/>
      <w:sz w:val="20"/>
    </w:rPr>
  </w:style>
  <w:style w:type="paragraph" w:styleId="40">
    <w:name w:val="toc 4"/>
    <w:basedOn w:val="a0"/>
    <w:next w:val="a0"/>
    <w:autoRedefine/>
    <w:semiHidden/>
    <w:pPr>
      <w:tabs>
        <w:tab w:val="clear" w:pos="1134"/>
      </w:tabs>
      <w:ind w:left="540"/>
      <w:jc w:val="left"/>
    </w:pPr>
    <w:rPr>
      <w:rFonts w:ascii="Century"/>
      <w:szCs w:val="18"/>
    </w:rPr>
  </w:style>
  <w:style w:type="paragraph" w:styleId="50">
    <w:name w:val="toc 5"/>
    <w:basedOn w:val="a0"/>
    <w:next w:val="a0"/>
    <w:autoRedefine/>
    <w:semiHidden/>
    <w:pPr>
      <w:tabs>
        <w:tab w:val="clear" w:pos="1134"/>
      </w:tabs>
      <w:ind w:left="720"/>
      <w:jc w:val="left"/>
    </w:pPr>
    <w:rPr>
      <w:rFonts w:ascii="Century"/>
      <w:szCs w:val="18"/>
    </w:rPr>
  </w:style>
  <w:style w:type="paragraph" w:styleId="60">
    <w:name w:val="toc 6"/>
    <w:basedOn w:val="a0"/>
    <w:next w:val="a0"/>
    <w:autoRedefine/>
    <w:semiHidden/>
    <w:pPr>
      <w:tabs>
        <w:tab w:val="clear" w:pos="1134"/>
      </w:tabs>
      <w:ind w:left="900"/>
      <w:jc w:val="left"/>
    </w:pPr>
    <w:rPr>
      <w:rFonts w:ascii="Century"/>
      <w:szCs w:val="18"/>
    </w:rPr>
  </w:style>
  <w:style w:type="paragraph" w:styleId="70">
    <w:name w:val="toc 7"/>
    <w:basedOn w:val="a0"/>
    <w:next w:val="a0"/>
    <w:autoRedefine/>
    <w:semiHidden/>
    <w:pPr>
      <w:tabs>
        <w:tab w:val="clear" w:pos="1134"/>
      </w:tabs>
      <w:ind w:left="1080"/>
      <w:jc w:val="left"/>
    </w:pPr>
    <w:rPr>
      <w:rFonts w:ascii="Century"/>
      <w:szCs w:val="18"/>
    </w:rPr>
  </w:style>
  <w:style w:type="paragraph" w:styleId="80">
    <w:name w:val="toc 8"/>
    <w:basedOn w:val="a0"/>
    <w:next w:val="a0"/>
    <w:autoRedefine/>
    <w:semiHidden/>
    <w:pPr>
      <w:tabs>
        <w:tab w:val="clear" w:pos="1134"/>
      </w:tabs>
      <w:ind w:left="1260"/>
      <w:jc w:val="left"/>
    </w:pPr>
    <w:rPr>
      <w:rFonts w:ascii="Century"/>
      <w:szCs w:val="18"/>
    </w:rPr>
  </w:style>
  <w:style w:type="paragraph" w:styleId="90">
    <w:name w:val="toc 9"/>
    <w:basedOn w:val="a0"/>
    <w:next w:val="a0"/>
    <w:autoRedefine/>
    <w:semiHidden/>
    <w:pPr>
      <w:tabs>
        <w:tab w:val="clear" w:pos="1134"/>
      </w:tabs>
      <w:ind w:left="1440"/>
      <w:jc w:val="left"/>
    </w:pPr>
    <w:rPr>
      <w:rFonts w:ascii="Century"/>
      <w:szCs w:val="18"/>
    </w:rPr>
  </w:style>
  <w:style w:type="paragraph" w:styleId="a9">
    <w:name w:val="Plain Text"/>
    <w:basedOn w:val="a0"/>
    <w:link w:val="aa"/>
    <w:pPr>
      <w:tabs>
        <w:tab w:val="clear" w:pos="1134"/>
      </w:tabs>
      <w:ind w:left="0" w:firstLine="0"/>
    </w:pPr>
    <w:rPr>
      <w:rFonts w:ascii="ＭＳ 明朝" w:eastAsia="ＭＳ 明朝" w:hAnsi="Courier New"/>
      <w:sz w:val="21"/>
    </w:rPr>
  </w:style>
  <w:style w:type="paragraph" w:styleId="ab">
    <w:name w:val="Body Text"/>
    <w:basedOn w:val="a0"/>
    <w:pPr>
      <w:ind w:left="0" w:firstLine="0"/>
      <w:jc w:val="center"/>
    </w:pPr>
  </w:style>
  <w:style w:type="paragraph" w:styleId="22">
    <w:name w:val="Body Text 2"/>
    <w:basedOn w:val="a0"/>
    <w:pPr>
      <w:ind w:left="0" w:firstLine="0"/>
      <w:jc w:val="center"/>
    </w:pPr>
    <w:rPr>
      <w:sz w:val="16"/>
    </w:rPr>
  </w:style>
  <w:style w:type="paragraph" w:styleId="33">
    <w:name w:val="Body Text 3"/>
    <w:basedOn w:val="a0"/>
    <w:pPr>
      <w:ind w:left="0" w:firstLine="0"/>
    </w:pPr>
  </w:style>
  <w:style w:type="paragraph" w:styleId="ac">
    <w:name w:val="Block Text"/>
    <w:basedOn w:val="a0"/>
    <w:pPr>
      <w:ind w:left="2530" w:right="404" w:firstLine="250"/>
    </w:pPr>
  </w:style>
  <w:style w:type="character" w:styleId="ad">
    <w:name w:val="Strong"/>
    <w:qFormat/>
    <w:rPr>
      <w:b/>
    </w:rPr>
  </w:style>
  <w:style w:type="character" w:styleId="ae">
    <w:name w:val="Hyperlink"/>
    <w:uiPriority w:val="99"/>
    <w:rPr>
      <w:color w:val="0000FF"/>
      <w:u w:val="single"/>
    </w:rPr>
  </w:style>
  <w:style w:type="character" w:styleId="af">
    <w:name w:val="FollowedHyperlink"/>
    <w:rPr>
      <w:color w:val="800080"/>
      <w:u w:val="single"/>
    </w:rPr>
  </w:style>
  <w:style w:type="table" w:styleId="af0">
    <w:name w:val="Table Grid"/>
    <w:basedOn w:val="a3"/>
    <w:rsid w:val="007B5E96"/>
    <w:pPr>
      <w:widowControl w:val="0"/>
      <w:tabs>
        <w:tab w:val="left" w:pos="1134"/>
      </w:tabs>
      <w:spacing w:line="200" w:lineRule="atLeast"/>
      <w:ind w:left="851" w:firstLine="22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5mm4331">
    <w:name w:val="スタイル 左 :  12.5 mm ぶら下げインデント :  43.31 字"/>
    <w:basedOn w:val="a0"/>
    <w:rsid w:val="00B01051"/>
    <w:pPr>
      <w:ind w:leftChars="200" w:left="200" w:firstLine="0"/>
    </w:pPr>
    <w:rPr>
      <w:rFonts w:cs="ＭＳ 明朝"/>
    </w:rPr>
  </w:style>
  <w:style w:type="paragraph" w:customStyle="1" w:styleId="ModBold">
    <w:name w:val="Mod標準インデント(Bold)"/>
    <w:basedOn w:val="a0"/>
    <w:rsid w:val="006D745D"/>
    <w:pPr>
      <w:ind w:left="0"/>
    </w:pPr>
    <w:rPr>
      <w:rFonts w:ascii="ＭＳ Ｐゴシック" w:eastAsia="ＭＳ Ｐゴシック" w:cs="ＭＳ 明朝"/>
      <w:b/>
      <w:bCs/>
    </w:rPr>
  </w:style>
  <w:style w:type="paragraph" w:customStyle="1" w:styleId="11">
    <w:name w:val="スタイル1"/>
    <w:basedOn w:val="21"/>
    <w:rsid w:val="00FD12F2"/>
    <w:pPr>
      <w:spacing w:line="200" w:lineRule="exact"/>
    </w:pPr>
    <w:rPr>
      <w:noProof/>
    </w:rPr>
  </w:style>
  <w:style w:type="paragraph" w:customStyle="1" w:styleId="23">
    <w:name w:val="スタイル2"/>
    <w:basedOn w:val="21"/>
    <w:rsid w:val="00FD12F2"/>
    <w:pPr>
      <w:spacing w:line="200" w:lineRule="exact"/>
    </w:pPr>
    <w:rPr>
      <w:rFonts w:eastAsia="ＭＳ Ｐゴシック"/>
      <w:noProof/>
    </w:rPr>
  </w:style>
  <w:style w:type="paragraph" w:customStyle="1" w:styleId="34">
    <w:name w:val="スタイル3"/>
    <w:basedOn w:val="21"/>
    <w:rsid w:val="00FD12F2"/>
    <w:pPr>
      <w:spacing w:line="220" w:lineRule="exact"/>
    </w:pPr>
    <w:rPr>
      <w:noProof/>
      <w:sz w:val="18"/>
    </w:rPr>
  </w:style>
  <w:style w:type="paragraph" w:customStyle="1" w:styleId="Mod">
    <w:name w:val="Mod標準インデント"/>
    <w:basedOn w:val="a0"/>
    <w:link w:val="Mod0"/>
    <w:rsid w:val="00193153"/>
    <w:pPr>
      <w:tabs>
        <w:tab w:val="clear" w:pos="1134"/>
      </w:tabs>
      <w:ind w:left="0" w:firstLineChars="150" w:firstLine="270"/>
    </w:pPr>
    <w:rPr>
      <w:rFonts w:hAnsi="ＭＳ Ｐ明朝"/>
    </w:rPr>
  </w:style>
  <w:style w:type="character" w:customStyle="1" w:styleId="Mod0">
    <w:name w:val="Mod標準インデント (文字)"/>
    <w:link w:val="Mod"/>
    <w:rsid w:val="00193153"/>
    <w:rPr>
      <w:rFonts w:ascii="ＭＳ Ｐ明朝" w:eastAsia="ＭＳ Ｐ明朝" w:hAnsi="ＭＳ Ｐ明朝"/>
      <w:kern w:val="2"/>
      <w:sz w:val="18"/>
      <w:lang w:val="en-US" w:eastAsia="ja-JP" w:bidi="ar-SA"/>
    </w:rPr>
  </w:style>
  <w:style w:type="paragraph" w:customStyle="1" w:styleId="Mod2">
    <w:name w:val="Mod標準インデンﾄ2"/>
    <w:basedOn w:val="a0"/>
    <w:rsid w:val="00036947"/>
    <w:pPr>
      <w:ind w:left="5580" w:hanging="4860"/>
    </w:pPr>
    <w:rPr>
      <w:rFonts w:cs="ＭＳ 明朝"/>
    </w:rPr>
  </w:style>
  <w:style w:type="paragraph" w:styleId="af1">
    <w:name w:val="List Paragraph"/>
    <w:basedOn w:val="a0"/>
    <w:uiPriority w:val="34"/>
    <w:qFormat/>
    <w:rsid w:val="00FF69A0"/>
    <w:pPr>
      <w:ind w:leftChars="400" w:left="840"/>
    </w:pPr>
  </w:style>
  <w:style w:type="paragraph" w:styleId="af2">
    <w:name w:val="Balloon Text"/>
    <w:basedOn w:val="a0"/>
    <w:link w:val="af3"/>
    <w:rsid w:val="0035577D"/>
    <w:pPr>
      <w:spacing w:line="240" w:lineRule="auto"/>
    </w:pPr>
    <w:rPr>
      <w:rFonts w:ascii="Arial" w:eastAsia="ＭＳ ゴシック" w:hAnsi="Arial"/>
      <w:szCs w:val="18"/>
    </w:rPr>
  </w:style>
  <w:style w:type="character" w:customStyle="1" w:styleId="af3">
    <w:name w:val="吹き出し (文字)"/>
    <w:link w:val="af2"/>
    <w:rsid w:val="0035577D"/>
    <w:rPr>
      <w:rFonts w:ascii="Arial" w:eastAsia="ＭＳ ゴシック" w:hAnsi="Arial" w:cs="Times New Roman"/>
      <w:kern w:val="2"/>
      <w:sz w:val="18"/>
      <w:szCs w:val="18"/>
    </w:rPr>
  </w:style>
  <w:style w:type="character" w:styleId="af4">
    <w:name w:val="annotation reference"/>
    <w:rsid w:val="008D4102"/>
    <w:rPr>
      <w:sz w:val="18"/>
      <w:szCs w:val="18"/>
    </w:rPr>
  </w:style>
  <w:style w:type="paragraph" w:styleId="af5">
    <w:name w:val="annotation text"/>
    <w:basedOn w:val="a0"/>
    <w:link w:val="af6"/>
    <w:rsid w:val="008D4102"/>
    <w:pPr>
      <w:jc w:val="left"/>
    </w:pPr>
  </w:style>
  <w:style w:type="character" w:customStyle="1" w:styleId="af6">
    <w:name w:val="コメント文字列 (文字)"/>
    <w:link w:val="af5"/>
    <w:rsid w:val="008D4102"/>
    <w:rPr>
      <w:rFonts w:ascii="ＭＳ Ｐ明朝" w:eastAsia="ＭＳ Ｐ明朝"/>
      <w:kern w:val="2"/>
      <w:sz w:val="18"/>
    </w:rPr>
  </w:style>
  <w:style w:type="paragraph" w:styleId="af7">
    <w:name w:val="annotation subject"/>
    <w:basedOn w:val="af5"/>
    <w:next w:val="af5"/>
    <w:link w:val="af8"/>
    <w:rsid w:val="008D4102"/>
    <w:rPr>
      <w:b/>
      <w:bCs/>
    </w:rPr>
  </w:style>
  <w:style w:type="character" w:customStyle="1" w:styleId="af8">
    <w:name w:val="コメント内容 (文字)"/>
    <w:link w:val="af7"/>
    <w:rsid w:val="008D4102"/>
    <w:rPr>
      <w:rFonts w:ascii="ＭＳ Ｐ明朝" w:eastAsia="ＭＳ Ｐ明朝"/>
      <w:b/>
      <w:bCs/>
      <w:kern w:val="2"/>
      <w:sz w:val="18"/>
    </w:rPr>
  </w:style>
  <w:style w:type="character" w:styleId="af9">
    <w:name w:val="Emphasis"/>
    <w:qFormat/>
    <w:rsid w:val="00E13484"/>
    <w:rPr>
      <w:i/>
      <w:iCs/>
    </w:rPr>
  </w:style>
  <w:style w:type="character" w:customStyle="1" w:styleId="30">
    <w:name w:val="見出し 3 (文字)"/>
    <w:basedOn w:val="a2"/>
    <w:link w:val="3"/>
    <w:rsid w:val="005454FD"/>
    <w:rPr>
      <w:rFonts w:ascii="ＭＳ Ｐ明朝" w:eastAsia="ＭＳ ゴシック" w:hAnsi="Arial"/>
      <w:b/>
      <w:kern w:val="2"/>
      <w:sz w:val="21"/>
    </w:rPr>
  </w:style>
  <w:style w:type="character" w:customStyle="1" w:styleId="aa">
    <w:name w:val="書式なし (文字)"/>
    <w:basedOn w:val="a2"/>
    <w:link w:val="a9"/>
    <w:rsid w:val="00391E63"/>
    <w:rPr>
      <w:rFonts w:ascii="ＭＳ 明朝" w:hAnsi="Courier New"/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" w:eastAsia="ＭＳ 明朝" w:hAnsi="Century" w:cs="Times New Roman"/>
        <w:lang w:val="en-US" w:eastAsia="ja-JP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A21A92"/>
    <w:pPr>
      <w:widowControl w:val="0"/>
      <w:tabs>
        <w:tab w:val="left" w:pos="1134"/>
      </w:tabs>
      <w:spacing w:line="200" w:lineRule="atLeast"/>
      <w:ind w:left="851" w:firstLine="227"/>
      <w:jc w:val="both"/>
    </w:pPr>
    <w:rPr>
      <w:rFonts w:ascii="ＭＳ Ｐ明朝" w:eastAsia="ＭＳ Ｐ明朝"/>
      <w:kern w:val="2"/>
      <w:sz w:val="18"/>
    </w:rPr>
  </w:style>
  <w:style w:type="paragraph" w:styleId="1">
    <w:name w:val="heading 1"/>
    <w:basedOn w:val="a0"/>
    <w:next w:val="Mod"/>
    <w:qFormat/>
    <w:rsid w:val="00515DAE"/>
    <w:pPr>
      <w:keepNext/>
      <w:numPr>
        <w:numId w:val="2"/>
      </w:numPr>
      <w:spacing w:line="400" w:lineRule="exact"/>
      <w:outlineLvl w:val="0"/>
    </w:pPr>
    <w:rPr>
      <w:rFonts w:ascii="Arial" w:eastAsia="ＭＳ ゴシック" w:hAnsi="Arial"/>
      <w:b/>
      <w:sz w:val="24"/>
    </w:rPr>
  </w:style>
  <w:style w:type="paragraph" w:styleId="2">
    <w:name w:val="heading 2"/>
    <w:basedOn w:val="1"/>
    <w:next w:val="Mod"/>
    <w:qFormat/>
    <w:rsid w:val="00515DAE"/>
    <w:pPr>
      <w:numPr>
        <w:ilvl w:val="1"/>
      </w:numPr>
      <w:spacing w:line="360" w:lineRule="exact"/>
      <w:jc w:val="left"/>
      <w:outlineLvl w:val="1"/>
    </w:pPr>
    <w:rPr>
      <w:sz w:val="21"/>
    </w:rPr>
  </w:style>
  <w:style w:type="paragraph" w:styleId="3">
    <w:name w:val="heading 3"/>
    <w:basedOn w:val="2"/>
    <w:next w:val="Mod"/>
    <w:link w:val="30"/>
    <w:autoRedefine/>
    <w:qFormat/>
    <w:rsid w:val="005454FD"/>
    <w:pPr>
      <w:numPr>
        <w:ilvl w:val="2"/>
      </w:numPr>
      <w:tabs>
        <w:tab w:val="clear" w:pos="1134"/>
        <w:tab w:val="left" w:pos="180"/>
      </w:tabs>
      <w:adjustRightInd w:val="0"/>
      <w:outlineLvl w:val="2"/>
    </w:pPr>
    <w:rPr>
      <w:rFonts w:ascii="ＭＳ Ｐ明朝"/>
    </w:rPr>
  </w:style>
  <w:style w:type="paragraph" w:styleId="4">
    <w:name w:val="heading 4"/>
    <w:basedOn w:val="1"/>
    <w:next w:val="a0"/>
    <w:qFormat/>
    <w:rsid w:val="00515DAE"/>
    <w:pPr>
      <w:numPr>
        <w:ilvl w:val="3"/>
      </w:numPr>
      <w:outlineLvl w:val="3"/>
    </w:pPr>
    <w:rPr>
      <w:sz w:val="20"/>
    </w:rPr>
  </w:style>
  <w:style w:type="paragraph" w:styleId="5">
    <w:name w:val="heading 5"/>
    <w:basedOn w:val="1"/>
    <w:next w:val="a0"/>
    <w:qFormat/>
    <w:rsid w:val="00515DAE"/>
    <w:pPr>
      <w:numPr>
        <w:ilvl w:val="4"/>
      </w:numPr>
      <w:outlineLvl w:val="4"/>
    </w:pPr>
  </w:style>
  <w:style w:type="paragraph" w:styleId="6">
    <w:name w:val="heading 6"/>
    <w:basedOn w:val="a0"/>
    <w:next w:val="a1"/>
    <w:qFormat/>
    <w:rsid w:val="00515DAE"/>
    <w:pPr>
      <w:keepNext/>
      <w:numPr>
        <w:ilvl w:val="5"/>
        <w:numId w:val="2"/>
      </w:numPr>
      <w:outlineLvl w:val="5"/>
    </w:pPr>
    <w:rPr>
      <w:b/>
    </w:rPr>
  </w:style>
  <w:style w:type="paragraph" w:styleId="7">
    <w:name w:val="heading 7"/>
    <w:basedOn w:val="a0"/>
    <w:next w:val="a1"/>
    <w:qFormat/>
    <w:rsid w:val="00515DAE"/>
    <w:pPr>
      <w:keepNext/>
      <w:numPr>
        <w:ilvl w:val="6"/>
        <w:numId w:val="2"/>
      </w:numPr>
      <w:outlineLvl w:val="6"/>
    </w:pPr>
  </w:style>
  <w:style w:type="paragraph" w:styleId="8">
    <w:name w:val="heading 8"/>
    <w:basedOn w:val="a0"/>
    <w:next w:val="a1"/>
    <w:qFormat/>
    <w:rsid w:val="00515DAE"/>
    <w:pPr>
      <w:keepNext/>
      <w:numPr>
        <w:ilvl w:val="7"/>
        <w:numId w:val="2"/>
      </w:numPr>
      <w:outlineLvl w:val="7"/>
    </w:pPr>
  </w:style>
  <w:style w:type="paragraph" w:styleId="9">
    <w:name w:val="heading 9"/>
    <w:basedOn w:val="a0"/>
    <w:next w:val="a1"/>
    <w:qFormat/>
    <w:rsid w:val="00515DAE"/>
    <w:pPr>
      <w:keepNext/>
      <w:numPr>
        <w:ilvl w:val="8"/>
        <w:numId w:val="2"/>
      </w:num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basedOn w:val="a0"/>
  </w:style>
  <w:style w:type="paragraph" w:styleId="a5">
    <w:name w:val="header"/>
    <w:basedOn w:val="a0"/>
    <w:pPr>
      <w:tabs>
        <w:tab w:val="left" w:pos="0"/>
        <w:tab w:val="center" w:pos="4252"/>
        <w:tab w:val="right" w:pos="8504"/>
      </w:tabs>
      <w:snapToGrid w:val="0"/>
      <w:ind w:left="0" w:firstLine="0"/>
    </w:pPr>
    <w:rPr>
      <w:sz w:val="28"/>
    </w:rPr>
  </w:style>
  <w:style w:type="paragraph" w:styleId="a6">
    <w:name w:val="footer"/>
    <w:basedOn w:val="a0"/>
    <w:pPr>
      <w:tabs>
        <w:tab w:val="center" w:pos="4252"/>
        <w:tab w:val="right" w:pos="8504"/>
      </w:tabs>
      <w:snapToGrid w:val="0"/>
    </w:pPr>
  </w:style>
  <w:style w:type="character" w:styleId="a7">
    <w:name w:val="page number"/>
    <w:basedOn w:val="a2"/>
  </w:style>
  <w:style w:type="paragraph" w:styleId="a">
    <w:name w:val="Body Text Indent"/>
    <w:basedOn w:val="a0"/>
    <w:pPr>
      <w:numPr>
        <w:numId w:val="1"/>
      </w:numPr>
      <w:autoSpaceDE w:val="0"/>
      <w:autoSpaceDN w:val="0"/>
      <w:adjustRightInd w:val="0"/>
    </w:pPr>
    <w:rPr>
      <w:rFonts w:hAnsi="Times New Roman"/>
      <w:color w:val="000000"/>
      <w:sz w:val="24"/>
    </w:rPr>
  </w:style>
  <w:style w:type="paragraph" w:styleId="20">
    <w:name w:val="Body Text Indent 2"/>
    <w:basedOn w:val="a0"/>
  </w:style>
  <w:style w:type="paragraph" w:styleId="31">
    <w:name w:val="Body Text Indent 3"/>
    <w:basedOn w:val="a0"/>
    <w:pPr>
      <w:ind w:left="1511"/>
    </w:pPr>
  </w:style>
  <w:style w:type="paragraph" w:styleId="a8">
    <w:name w:val="Document Map"/>
    <w:basedOn w:val="a0"/>
    <w:semiHidden/>
    <w:pPr>
      <w:shd w:val="clear" w:color="auto" w:fill="000080"/>
    </w:pPr>
    <w:rPr>
      <w:rFonts w:ascii="Arial" w:eastAsia="ＭＳ ゴシック" w:hAnsi="Arial"/>
    </w:rPr>
  </w:style>
  <w:style w:type="paragraph" w:styleId="10">
    <w:name w:val="toc 1"/>
    <w:basedOn w:val="a0"/>
    <w:next w:val="a0"/>
    <w:autoRedefine/>
    <w:uiPriority w:val="39"/>
    <w:rsid w:val="00FD12F2"/>
    <w:pPr>
      <w:tabs>
        <w:tab w:val="clear" w:pos="1134"/>
        <w:tab w:val="right" w:leader="middleDot" w:pos="10056"/>
      </w:tabs>
      <w:spacing w:before="100" w:beforeAutospacing="1" w:line="240" w:lineRule="exact"/>
      <w:ind w:left="0"/>
      <w:jc w:val="left"/>
    </w:pPr>
    <w:rPr>
      <w:rFonts w:ascii="Century"/>
      <w:b/>
      <w:bCs/>
      <w:caps/>
      <w:sz w:val="20"/>
    </w:rPr>
  </w:style>
  <w:style w:type="paragraph" w:styleId="21">
    <w:name w:val="toc 2"/>
    <w:basedOn w:val="a0"/>
    <w:next w:val="a0"/>
    <w:autoRedefine/>
    <w:uiPriority w:val="39"/>
    <w:rsid w:val="0079646F"/>
    <w:pPr>
      <w:tabs>
        <w:tab w:val="clear" w:pos="1134"/>
        <w:tab w:val="right" w:leader="middleDot" w:pos="10056"/>
      </w:tabs>
      <w:spacing w:line="240" w:lineRule="exact"/>
      <w:ind w:left="181"/>
      <w:jc w:val="left"/>
    </w:pPr>
    <w:rPr>
      <w:rFonts w:ascii="Century"/>
      <w:smallCaps/>
      <w:sz w:val="20"/>
    </w:rPr>
  </w:style>
  <w:style w:type="paragraph" w:styleId="32">
    <w:name w:val="toc 3"/>
    <w:basedOn w:val="a0"/>
    <w:next w:val="a0"/>
    <w:uiPriority w:val="39"/>
    <w:rsid w:val="00026363"/>
    <w:pPr>
      <w:tabs>
        <w:tab w:val="clear" w:pos="1134"/>
      </w:tabs>
      <w:ind w:left="360"/>
      <w:jc w:val="left"/>
    </w:pPr>
    <w:rPr>
      <w:rFonts w:ascii="Century"/>
      <w:iCs/>
      <w:sz w:val="20"/>
    </w:rPr>
  </w:style>
  <w:style w:type="paragraph" w:styleId="40">
    <w:name w:val="toc 4"/>
    <w:basedOn w:val="a0"/>
    <w:next w:val="a0"/>
    <w:autoRedefine/>
    <w:semiHidden/>
    <w:pPr>
      <w:tabs>
        <w:tab w:val="clear" w:pos="1134"/>
      </w:tabs>
      <w:ind w:left="540"/>
      <w:jc w:val="left"/>
    </w:pPr>
    <w:rPr>
      <w:rFonts w:ascii="Century"/>
      <w:szCs w:val="18"/>
    </w:rPr>
  </w:style>
  <w:style w:type="paragraph" w:styleId="50">
    <w:name w:val="toc 5"/>
    <w:basedOn w:val="a0"/>
    <w:next w:val="a0"/>
    <w:autoRedefine/>
    <w:semiHidden/>
    <w:pPr>
      <w:tabs>
        <w:tab w:val="clear" w:pos="1134"/>
      </w:tabs>
      <w:ind w:left="720"/>
      <w:jc w:val="left"/>
    </w:pPr>
    <w:rPr>
      <w:rFonts w:ascii="Century"/>
      <w:szCs w:val="18"/>
    </w:rPr>
  </w:style>
  <w:style w:type="paragraph" w:styleId="60">
    <w:name w:val="toc 6"/>
    <w:basedOn w:val="a0"/>
    <w:next w:val="a0"/>
    <w:autoRedefine/>
    <w:semiHidden/>
    <w:pPr>
      <w:tabs>
        <w:tab w:val="clear" w:pos="1134"/>
      </w:tabs>
      <w:ind w:left="900"/>
      <w:jc w:val="left"/>
    </w:pPr>
    <w:rPr>
      <w:rFonts w:ascii="Century"/>
      <w:szCs w:val="18"/>
    </w:rPr>
  </w:style>
  <w:style w:type="paragraph" w:styleId="70">
    <w:name w:val="toc 7"/>
    <w:basedOn w:val="a0"/>
    <w:next w:val="a0"/>
    <w:autoRedefine/>
    <w:semiHidden/>
    <w:pPr>
      <w:tabs>
        <w:tab w:val="clear" w:pos="1134"/>
      </w:tabs>
      <w:ind w:left="1080"/>
      <w:jc w:val="left"/>
    </w:pPr>
    <w:rPr>
      <w:rFonts w:ascii="Century"/>
      <w:szCs w:val="18"/>
    </w:rPr>
  </w:style>
  <w:style w:type="paragraph" w:styleId="80">
    <w:name w:val="toc 8"/>
    <w:basedOn w:val="a0"/>
    <w:next w:val="a0"/>
    <w:autoRedefine/>
    <w:semiHidden/>
    <w:pPr>
      <w:tabs>
        <w:tab w:val="clear" w:pos="1134"/>
      </w:tabs>
      <w:ind w:left="1260"/>
      <w:jc w:val="left"/>
    </w:pPr>
    <w:rPr>
      <w:rFonts w:ascii="Century"/>
      <w:szCs w:val="18"/>
    </w:rPr>
  </w:style>
  <w:style w:type="paragraph" w:styleId="90">
    <w:name w:val="toc 9"/>
    <w:basedOn w:val="a0"/>
    <w:next w:val="a0"/>
    <w:autoRedefine/>
    <w:semiHidden/>
    <w:pPr>
      <w:tabs>
        <w:tab w:val="clear" w:pos="1134"/>
      </w:tabs>
      <w:ind w:left="1440"/>
      <w:jc w:val="left"/>
    </w:pPr>
    <w:rPr>
      <w:rFonts w:ascii="Century"/>
      <w:szCs w:val="18"/>
    </w:rPr>
  </w:style>
  <w:style w:type="paragraph" w:styleId="a9">
    <w:name w:val="Plain Text"/>
    <w:basedOn w:val="a0"/>
    <w:link w:val="aa"/>
    <w:pPr>
      <w:tabs>
        <w:tab w:val="clear" w:pos="1134"/>
      </w:tabs>
      <w:ind w:left="0" w:firstLine="0"/>
    </w:pPr>
    <w:rPr>
      <w:rFonts w:ascii="ＭＳ 明朝" w:eastAsia="ＭＳ 明朝" w:hAnsi="Courier New"/>
      <w:sz w:val="21"/>
    </w:rPr>
  </w:style>
  <w:style w:type="paragraph" w:styleId="ab">
    <w:name w:val="Body Text"/>
    <w:basedOn w:val="a0"/>
    <w:pPr>
      <w:ind w:left="0" w:firstLine="0"/>
      <w:jc w:val="center"/>
    </w:pPr>
  </w:style>
  <w:style w:type="paragraph" w:styleId="22">
    <w:name w:val="Body Text 2"/>
    <w:basedOn w:val="a0"/>
    <w:pPr>
      <w:ind w:left="0" w:firstLine="0"/>
      <w:jc w:val="center"/>
    </w:pPr>
    <w:rPr>
      <w:sz w:val="16"/>
    </w:rPr>
  </w:style>
  <w:style w:type="paragraph" w:styleId="33">
    <w:name w:val="Body Text 3"/>
    <w:basedOn w:val="a0"/>
    <w:pPr>
      <w:ind w:left="0" w:firstLine="0"/>
    </w:pPr>
  </w:style>
  <w:style w:type="paragraph" w:styleId="ac">
    <w:name w:val="Block Text"/>
    <w:basedOn w:val="a0"/>
    <w:pPr>
      <w:ind w:left="2530" w:right="404" w:firstLine="250"/>
    </w:pPr>
  </w:style>
  <w:style w:type="character" w:styleId="ad">
    <w:name w:val="Strong"/>
    <w:qFormat/>
    <w:rPr>
      <w:b/>
    </w:rPr>
  </w:style>
  <w:style w:type="character" w:styleId="ae">
    <w:name w:val="Hyperlink"/>
    <w:uiPriority w:val="99"/>
    <w:rPr>
      <w:color w:val="0000FF"/>
      <w:u w:val="single"/>
    </w:rPr>
  </w:style>
  <w:style w:type="character" w:styleId="af">
    <w:name w:val="FollowedHyperlink"/>
    <w:rPr>
      <w:color w:val="800080"/>
      <w:u w:val="single"/>
    </w:rPr>
  </w:style>
  <w:style w:type="table" w:styleId="af0">
    <w:name w:val="Table Grid"/>
    <w:basedOn w:val="a3"/>
    <w:rsid w:val="007B5E96"/>
    <w:pPr>
      <w:widowControl w:val="0"/>
      <w:tabs>
        <w:tab w:val="left" w:pos="1134"/>
      </w:tabs>
      <w:spacing w:line="200" w:lineRule="atLeast"/>
      <w:ind w:left="851" w:firstLine="22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5mm4331">
    <w:name w:val="スタイル 左 :  12.5 mm ぶら下げインデント :  43.31 字"/>
    <w:basedOn w:val="a0"/>
    <w:rsid w:val="00B01051"/>
    <w:pPr>
      <w:ind w:leftChars="200" w:left="200" w:firstLine="0"/>
    </w:pPr>
    <w:rPr>
      <w:rFonts w:cs="ＭＳ 明朝"/>
    </w:rPr>
  </w:style>
  <w:style w:type="paragraph" w:customStyle="1" w:styleId="ModBold">
    <w:name w:val="Mod標準インデント(Bold)"/>
    <w:basedOn w:val="a0"/>
    <w:rsid w:val="006D745D"/>
    <w:pPr>
      <w:ind w:left="0"/>
    </w:pPr>
    <w:rPr>
      <w:rFonts w:ascii="ＭＳ Ｐゴシック" w:eastAsia="ＭＳ Ｐゴシック" w:cs="ＭＳ 明朝"/>
      <w:b/>
      <w:bCs/>
    </w:rPr>
  </w:style>
  <w:style w:type="paragraph" w:customStyle="1" w:styleId="11">
    <w:name w:val="スタイル1"/>
    <w:basedOn w:val="21"/>
    <w:rsid w:val="00FD12F2"/>
    <w:pPr>
      <w:spacing w:line="200" w:lineRule="exact"/>
    </w:pPr>
    <w:rPr>
      <w:noProof/>
    </w:rPr>
  </w:style>
  <w:style w:type="paragraph" w:customStyle="1" w:styleId="23">
    <w:name w:val="スタイル2"/>
    <w:basedOn w:val="21"/>
    <w:rsid w:val="00FD12F2"/>
    <w:pPr>
      <w:spacing w:line="200" w:lineRule="exact"/>
    </w:pPr>
    <w:rPr>
      <w:rFonts w:eastAsia="ＭＳ Ｐゴシック"/>
      <w:noProof/>
    </w:rPr>
  </w:style>
  <w:style w:type="paragraph" w:customStyle="1" w:styleId="34">
    <w:name w:val="スタイル3"/>
    <w:basedOn w:val="21"/>
    <w:rsid w:val="00FD12F2"/>
    <w:pPr>
      <w:spacing w:line="220" w:lineRule="exact"/>
    </w:pPr>
    <w:rPr>
      <w:noProof/>
      <w:sz w:val="18"/>
    </w:rPr>
  </w:style>
  <w:style w:type="paragraph" w:customStyle="1" w:styleId="Mod">
    <w:name w:val="Mod標準インデント"/>
    <w:basedOn w:val="a0"/>
    <w:link w:val="Mod0"/>
    <w:rsid w:val="00193153"/>
    <w:pPr>
      <w:tabs>
        <w:tab w:val="clear" w:pos="1134"/>
      </w:tabs>
      <w:ind w:left="0" w:firstLineChars="150" w:firstLine="270"/>
    </w:pPr>
    <w:rPr>
      <w:rFonts w:hAnsi="ＭＳ Ｐ明朝"/>
    </w:rPr>
  </w:style>
  <w:style w:type="character" w:customStyle="1" w:styleId="Mod0">
    <w:name w:val="Mod標準インデント (文字)"/>
    <w:link w:val="Mod"/>
    <w:rsid w:val="00193153"/>
    <w:rPr>
      <w:rFonts w:ascii="ＭＳ Ｐ明朝" w:eastAsia="ＭＳ Ｐ明朝" w:hAnsi="ＭＳ Ｐ明朝"/>
      <w:kern w:val="2"/>
      <w:sz w:val="18"/>
      <w:lang w:val="en-US" w:eastAsia="ja-JP" w:bidi="ar-SA"/>
    </w:rPr>
  </w:style>
  <w:style w:type="paragraph" w:customStyle="1" w:styleId="Mod2">
    <w:name w:val="Mod標準インデンﾄ2"/>
    <w:basedOn w:val="a0"/>
    <w:rsid w:val="00036947"/>
    <w:pPr>
      <w:ind w:left="5580" w:hanging="4860"/>
    </w:pPr>
    <w:rPr>
      <w:rFonts w:cs="ＭＳ 明朝"/>
    </w:rPr>
  </w:style>
  <w:style w:type="paragraph" w:styleId="af1">
    <w:name w:val="List Paragraph"/>
    <w:basedOn w:val="a0"/>
    <w:uiPriority w:val="34"/>
    <w:qFormat/>
    <w:rsid w:val="00FF69A0"/>
    <w:pPr>
      <w:ind w:leftChars="400" w:left="840"/>
    </w:pPr>
  </w:style>
  <w:style w:type="paragraph" w:styleId="af2">
    <w:name w:val="Balloon Text"/>
    <w:basedOn w:val="a0"/>
    <w:link w:val="af3"/>
    <w:rsid w:val="0035577D"/>
    <w:pPr>
      <w:spacing w:line="240" w:lineRule="auto"/>
    </w:pPr>
    <w:rPr>
      <w:rFonts w:ascii="Arial" w:eastAsia="ＭＳ ゴシック" w:hAnsi="Arial"/>
      <w:szCs w:val="18"/>
    </w:rPr>
  </w:style>
  <w:style w:type="character" w:customStyle="1" w:styleId="af3">
    <w:name w:val="吹き出し (文字)"/>
    <w:link w:val="af2"/>
    <w:rsid w:val="0035577D"/>
    <w:rPr>
      <w:rFonts w:ascii="Arial" w:eastAsia="ＭＳ ゴシック" w:hAnsi="Arial" w:cs="Times New Roman"/>
      <w:kern w:val="2"/>
      <w:sz w:val="18"/>
      <w:szCs w:val="18"/>
    </w:rPr>
  </w:style>
  <w:style w:type="character" w:styleId="af4">
    <w:name w:val="annotation reference"/>
    <w:rsid w:val="008D4102"/>
    <w:rPr>
      <w:sz w:val="18"/>
      <w:szCs w:val="18"/>
    </w:rPr>
  </w:style>
  <w:style w:type="paragraph" w:styleId="af5">
    <w:name w:val="annotation text"/>
    <w:basedOn w:val="a0"/>
    <w:link w:val="af6"/>
    <w:rsid w:val="008D4102"/>
    <w:pPr>
      <w:jc w:val="left"/>
    </w:pPr>
  </w:style>
  <w:style w:type="character" w:customStyle="1" w:styleId="af6">
    <w:name w:val="コメント文字列 (文字)"/>
    <w:link w:val="af5"/>
    <w:rsid w:val="008D4102"/>
    <w:rPr>
      <w:rFonts w:ascii="ＭＳ Ｐ明朝" w:eastAsia="ＭＳ Ｐ明朝"/>
      <w:kern w:val="2"/>
      <w:sz w:val="18"/>
    </w:rPr>
  </w:style>
  <w:style w:type="paragraph" w:styleId="af7">
    <w:name w:val="annotation subject"/>
    <w:basedOn w:val="af5"/>
    <w:next w:val="af5"/>
    <w:link w:val="af8"/>
    <w:rsid w:val="008D4102"/>
    <w:rPr>
      <w:b/>
      <w:bCs/>
    </w:rPr>
  </w:style>
  <w:style w:type="character" w:customStyle="1" w:styleId="af8">
    <w:name w:val="コメント内容 (文字)"/>
    <w:link w:val="af7"/>
    <w:rsid w:val="008D4102"/>
    <w:rPr>
      <w:rFonts w:ascii="ＭＳ Ｐ明朝" w:eastAsia="ＭＳ Ｐ明朝"/>
      <w:b/>
      <w:bCs/>
      <w:kern w:val="2"/>
      <w:sz w:val="18"/>
    </w:rPr>
  </w:style>
  <w:style w:type="character" w:styleId="af9">
    <w:name w:val="Emphasis"/>
    <w:qFormat/>
    <w:rsid w:val="00E13484"/>
    <w:rPr>
      <w:i/>
      <w:iCs/>
    </w:rPr>
  </w:style>
  <w:style w:type="character" w:customStyle="1" w:styleId="30">
    <w:name w:val="見出し 3 (文字)"/>
    <w:basedOn w:val="a2"/>
    <w:link w:val="3"/>
    <w:rsid w:val="005454FD"/>
    <w:rPr>
      <w:rFonts w:ascii="ＭＳ Ｐ明朝" w:eastAsia="ＭＳ ゴシック" w:hAnsi="Arial"/>
      <w:b/>
      <w:kern w:val="2"/>
      <w:sz w:val="21"/>
    </w:rPr>
  </w:style>
  <w:style w:type="character" w:customStyle="1" w:styleId="aa">
    <w:name w:val="書式なし (文字)"/>
    <w:basedOn w:val="a2"/>
    <w:link w:val="a9"/>
    <w:rsid w:val="00391E63"/>
    <w:rPr>
      <w:rFonts w:ascii="ＭＳ 明朝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7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oter" Target="footer5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23" Type="http://schemas.openxmlformats.org/officeDocument/2006/relationships/header" Target="header3.xml"/><Relationship Id="rId10" Type="http://schemas.openxmlformats.org/officeDocument/2006/relationships/footer" Target="footer2.xml"/><Relationship Id="rId19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4.bin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foot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​​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220C3B-1D5C-4343-A9A4-DBDDB8E064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8</TotalTime>
  <Pages>14</Pages>
  <Words>956</Words>
  <Characters>5454</Characters>
  <Application>Microsoft Office Word</Application>
  <DocSecurity>0</DocSecurity>
  <Lines>45</Lines>
  <Paragraphs>12</Paragraphs>
  <ScaleCrop>false</ScaleCrop>
  <HeadingPairs>
    <vt:vector size="4" baseType="variant">
      <vt:variant>
        <vt:lpstr>タイトル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ソフトウェア構成仕様書雛形</vt:lpstr>
      <vt:lpstr>ソフトウェア構成仕様書雛形</vt:lpstr>
    </vt:vector>
  </TitlesOfParts>
  <Company>Ｒ＆Ｄセンター</Company>
  <LinksUpToDate>false</LinksUpToDate>
  <CharactersWithSpaces>6398</CharactersWithSpaces>
  <SharedDoc>false</SharedDoc>
  <HLinks>
    <vt:vector size="210" baseType="variant">
      <vt:variant>
        <vt:i4>150737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93800316</vt:lpwstr>
      </vt:variant>
      <vt:variant>
        <vt:i4>150737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93800315</vt:lpwstr>
      </vt:variant>
      <vt:variant>
        <vt:i4>150737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93800314</vt:lpwstr>
      </vt:variant>
      <vt:variant>
        <vt:i4>150737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93800313</vt:lpwstr>
      </vt:variant>
      <vt:variant>
        <vt:i4>150737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93800312</vt:lpwstr>
      </vt:variant>
      <vt:variant>
        <vt:i4>150737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93800311</vt:lpwstr>
      </vt:variant>
      <vt:variant>
        <vt:i4>150737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93800310</vt:lpwstr>
      </vt:variant>
      <vt:variant>
        <vt:i4>144184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93800309</vt:lpwstr>
      </vt:variant>
      <vt:variant>
        <vt:i4>144184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93800308</vt:lpwstr>
      </vt:variant>
      <vt:variant>
        <vt:i4>144184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93800307</vt:lpwstr>
      </vt:variant>
      <vt:variant>
        <vt:i4>144184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93800306</vt:lpwstr>
      </vt:variant>
      <vt:variant>
        <vt:i4>144184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93800305</vt:lpwstr>
      </vt:variant>
      <vt:variant>
        <vt:i4>144184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93800304</vt:lpwstr>
      </vt:variant>
      <vt:variant>
        <vt:i4>144184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93800303</vt:lpwstr>
      </vt:variant>
      <vt:variant>
        <vt:i4>144184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93800302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93800301</vt:lpwstr>
      </vt:variant>
      <vt:variant>
        <vt:i4>14418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93800300</vt:lpwstr>
      </vt:variant>
      <vt:variant>
        <vt:i4>203166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93800299</vt:lpwstr>
      </vt:variant>
      <vt:variant>
        <vt:i4>203166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3800298</vt:lpwstr>
      </vt:variant>
      <vt:variant>
        <vt:i4>203166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3800297</vt:lpwstr>
      </vt:variant>
      <vt:variant>
        <vt:i4>203166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3800296</vt:lpwstr>
      </vt:variant>
      <vt:variant>
        <vt:i4>20316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3800295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3800294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3800293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3800292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3800291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3800290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3800289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3800288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3800287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3800286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3800285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3800284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3800283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380028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ソフトウェア構成仕様書雛形</dc:title>
  <dc:creator>原　滋彦</dc:creator>
  <cp:lastModifiedBy>45250-wang</cp:lastModifiedBy>
  <cp:revision>87</cp:revision>
  <cp:lastPrinted>2014-06-30T08:52:00Z</cp:lastPrinted>
  <dcterms:created xsi:type="dcterms:W3CDTF">2014-07-29T07:12:00Z</dcterms:created>
  <dcterms:modified xsi:type="dcterms:W3CDTF">2017-09-18T09:59:00Z</dcterms:modified>
</cp:coreProperties>
</file>